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3694" w:rsidRPr="00643694" w:rsidRDefault="00643694" w:rsidP="00643694">
      <w:pPr>
        <w:pStyle w:val="Title"/>
        <w:jc w:val="center"/>
        <w:rPr>
          <w:sz w:val="44"/>
          <w:szCs w:val="44"/>
        </w:rPr>
      </w:pPr>
      <w:r w:rsidRPr="00643694">
        <w:rPr>
          <w:sz w:val="44"/>
          <w:szCs w:val="44"/>
        </w:rPr>
        <w:t>Politechnika Warszawska</w:t>
      </w:r>
    </w:p>
    <w:p w:rsidR="00643694" w:rsidRDefault="00643694" w:rsidP="00643694">
      <w:pPr>
        <w:jc w:val="center"/>
      </w:pPr>
      <w:r>
        <w:t>Wydział Mechatroniki</w:t>
      </w:r>
    </w:p>
    <w:p w:rsidR="00643694" w:rsidRDefault="00643694" w:rsidP="00643694">
      <w:pPr>
        <w:jc w:val="center"/>
      </w:pPr>
    </w:p>
    <w:p w:rsidR="00643694" w:rsidRDefault="00643694" w:rsidP="00643694">
      <w:pPr>
        <w:pStyle w:val="Title"/>
        <w:jc w:val="center"/>
      </w:pPr>
    </w:p>
    <w:p w:rsidR="00643694" w:rsidRDefault="00643694" w:rsidP="00643694">
      <w:pPr>
        <w:pStyle w:val="Title"/>
        <w:jc w:val="center"/>
      </w:pPr>
      <w:r>
        <w:t>Praca dyplomowa inżynierska</w:t>
      </w:r>
    </w:p>
    <w:p w:rsidR="00643694" w:rsidRDefault="00643694" w:rsidP="00643694"/>
    <w:p w:rsidR="00643694" w:rsidRDefault="00643694" w:rsidP="00643694"/>
    <w:p w:rsidR="00643694" w:rsidRDefault="00FF7A48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Aplikacja</w:t>
      </w:r>
      <w:r w:rsidR="00643694">
        <w:rPr>
          <w:sz w:val="36"/>
          <w:szCs w:val="36"/>
        </w:rPr>
        <w:t xml:space="preserve"> do lokalizacji w budynkach na podstawie sieci Wifi</w:t>
      </w: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</w:p>
    <w:p w:rsidR="00643694" w:rsidRDefault="00643694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Mateusz Wojewódka</w:t>
      </w:r>
    </w:p>
    <w:p w:rsidR="00643694" w:rsidRDefault="00643694" w:rsidP="00643694">
      <w:pPr>
        <w:jc w:val="center"/>
        <w:rPr>
          <w:szCs w:val="24"/>
        </w:rPr>
      </w:pPr>
      <w:r>
        <w:rPr>
          <w:szCs w:val="24"/>
        </w:rPr>
        <w:t>Numer albumu 269979</w:t>
      </w:r>
    </w:p>
    <w:p w:rsidR="00643694" w:rsidRDefault="00643694" w:rsidP="00643694">
      <w:pPr>
        <w:jc w:val="center"/>
        <w:rPr>
          <w:szCs w:val="24"/>
        </w:rPr>
      </w:pPr>
    </w:p>
    <w:p w:rsidR="00FF7A48" w:rsidRDefault="00FF7A48" w:rsidP="00643694">
      <w:pPr>
        <w:jc w:val="center"/>
        <w:rPr>
          <w:szCs w:val="24"/>
        </w:rPr>
      </w:pPr>
    </w:p>
    <w:p w:rsidR="00FF7A48" w:rsidRDefault="00FF7A48" w:rsidP="00643694">
      <w:pPr>
        <w:jc w:val="center"/>
        <w:rPr>
          <w:szCs w:val="24"/>
        </w:rPr>
      </w:pPr>
    </w:p>
    <w:p w:rsidR="00FF7A48" w:rsidRDefault="00FF7A48" w:rsidP="00622C99">
      <w:pPr>
        <w:rPr>
          <w:szCs w:val="24"/>
        </w:rPr>
      </w:pPr>
    </w:p>
    <w:p w:rsidR="00643694" w:rsidRDefault="00643694" w:rsidP="00643694">
      <w:pPr>
        <w:jc w:val="center"/>
        <w:rPr>
          <w:szCs w:val="24"/>
        </w:rPr>
      </w:pPr>
    </w:p>
    <w:p w:rsidR="00643694" w:rsidRDefault="00643694" w:rsidP="00643694">
      <w:pPr>
        <w:jc w:val="center"/>
        <w:rPr>
          <w:szCs w:val="24"/>
        </w:rPr>
      </w:pPr>
      <w:r>
        <w:rPr>
          <w:szCs w:val="24"/>
        </w:rPr>
        <w:t>Promotor</w:t>
      </w:r>
    </w:p>
    <w:p w:rsidR="00FF7A48" w:rsidRDefault="00643694" w:rsidP="0017680F">
      <w:pPr>
        <w:jc w:val="center"/>
        <w:rPr>
          <w:szCs w:val="24"/>
        </w:rPr>
      </w:pPr>
      <w:proofErr w:type="gramStart"/>
      <w:r>
        <w:rPr>
          <w:szCs w:val="24"/>
        </w:rPr>
        <w:t>mgr</w:t>
      </w:r>
      <w:proofErr w:type="gramEnd"/>
      <w:r>
        <w:rPr>
          <w:szCs w:val="24"/>
        </w:rPr>
        <w:t xml:space="preserve"> inż. Bartłomiej </w:t>
      </w:r>
      <w:proofErr w:type="spellStart"/>
      <w:r>
        <w:rPr>
          <w:szCs w:val="24"/>
        </w:rPr>
        <w:t>Fajdek</w:t>
      </w:r>
      <w:proofErr w:type="spellEnd"/>
    </w:p>
    <w:p w:rsidR="00FF7A48" w:rsidRDefault="00FF7A48" w:rsidP="0017680F">
      <w:pPr>
        <w:jc w:val="center"/>
        <w:rPr>
          <w:szCs w:val="24"/>
        </w:rPr>
      </w:pPr>
    </w:p>
    <w:p w:rsidR="00FF7A48" w:rsidRDefault="00FF7A48" w:rsidP="00FF7A48">
      <w:r>
        <w:br w:type="page"/>
      </w:r>
    </w:p>
    <w:p w:rsidR="0017680F" w:rsidRPr="004223E7" w:rsidRDefault="00FF7A48" w:rsidP="00FF7A48">
      <w:pPr>
        <w:jc w:val="center"/>
        <w:rPr>
          <w:rStyle w:val="Strong"/>
          <w:rFonts w:cs="Times New Roman"/>
          <w:sz w:val="40"/>
          <w:szCs w:val="40"/>
        </w:rPr>
      </w:pPr>
      <w:r w:rsidRPr="004223E7">
        <w:rPr>
          <w:rStyle w:val="Strong"/>
          <w:rFonts w:cs="Times New Roman"/>
          <w:sz w:val="40"/>
          <w:szCs w:val="40"/>
        </w:rPr>
        <w:lastRenderedPageBreak/>
        <w:t>Streszczenie</w:t>
      </w:r>
    </w:p>
    <w:p w:rsidR="00FF7A48" w:rsidRPr="00B854EF" w:rsidRDefault="00FF7A48" w:rsidP="00FF7A48">
      <w:pPr>
        <w:rPr>
          <w:rStyle w:val="Strong"/>
          <w:b w:val="0"/>
          <w:sz w:val="32"/>
          <w:szCs w:val="32"/>
        </w:rPr>
      </w:pPr>
    </w:p>
    <w:p w:rsidR="00FF7A48" w:rsidRPr="00B854EF" w:rsidRDefault="00FF7A48" w:rsidP="00FF7A48">
      <w:pPr>
        <w:jc w:val="center"/>
        <w:rPr>
          <w:rStyle w:val="Strong"/>
          <w:b w:val="0"/>
          <w:sz w:val="32"/>
          <w:szCs w:val="32"/>
        </w:rPr>
      </w:pPr>
      <w:r w:rsidRPr="00B854EF">
        <w:rPr>
          <w:rStyle w:val="Strong"/>
          <w:sz w:val="32"/>
          <w:szCs w:val="32"/>
        </w:rPr>
        <w:t>Aplikacja mobilna do lokalizacji w bud</w:t>
      </w:r>
      <w:r w:rsidR="00AE7F3A" w:rsidRPr="00B854EF">
        <w:rPr>
          <w:rStyle w:val="Strong"/>
          <w:sz w:val="32"/>
          <w:szCs w:val="32"/>
        </w:rPr>
        <w:t>ynkach na podstawie sieci Wifi, we współpracy ze zdalnym serwerem.</w:t>
      </w:r>
    </w:p>
    <w:p w:rsidR="00AE7F3A" w:rsidRDefault="00AE7F3A" w:rsidP="00FF7A48">
      <w:pPr>
        <w:jc w:val="center"/>
        <w:rPr>
          <w:rStyle w:val="Strong"/>
          <w:b w:val="0"/>
          <w:szCs w:val="24"/>
        </w:rPr>
      </w:pPr>
    </w:p>
    <w:p w:rsidR="00FE7051" w:rsidRDefault="00FE7051" w:rsidP="00FF7A48">
      <w:pPr>
        <w:jc w:val="center"/>
        <w:rPr>
          <w:rStyle w:val="Strong"/>
          <w:b w:val="0"/>
          <w:szCs w:val="24"/>
        </w:rPr>
      </w:pPr>
    </w:p>
    <w:p w:rsidR="009B72AC" w:rsidRPr="005464F5" w:rsidRDefault="00AE7F3A" w:rsidP="008243C4">
      <w:pPr>
        <w:rPr>
          <w:rStyle w:val="Strong"/>
          <w:rFonts w:cs="Times New Roman"/>
          <w:b w:val="0"/>
          <w:szCs w:val="24"/>
        </w:rPr>
      </w:pPr>
      <w:r w:rsidRPr="005464F5">
        <w:rPr>
          <w:rStyle w:val="Strong"/>
          <w:rFonts w:cs="Times New Roman"/>
          <w:b w:val="0"/>
          <w:szCs w:val="24"/>
        </w:rPr>
        <w:t>Niniejsza praca przedstawia opis użytych tec</w:t>
      </w:r>
      <w:r w:rsidR="00B854EF" w:rsidRPr="005464F5">
        <w:rPr>
          <w:rStyle w:val="Strong"/>
          <w:rFonts w:cs="Times New Roman"/>
          <w:b w:val="0"/>
          <w:szCs w:val="24"/>
        </w:rPr>
        <w:t>hnologii oraz implementację</w:t>
      </w:r>
      <w:r w:rsidRPr="005464F5">
        <w:rPr>
          <w:rStyle w:val="Strong"/>
          <w:rFonts w:cs="Times New Roman"/>
          <w:b w:val="0"/>
          <w:szCs w:val="24"/>
        </w:rPr>
        <w:t xml:space="preserve"> aplikacji mobilnej oraz serwera, które razem tworzą system lokalizujący użytkownika w budynku na podstawie sieci Wifi.</w:t>
      </w:r>
      <w:r w:rsidRPr="005464F5">
        <w:rPr>
          <w:rStyle w:val="Strong"/>
          <w:rFonts w:cs="Times New Roman"/>
          <w:b w:val="0"/>
          <w:szCs w:val="24"/>
        </w:rPr>
        <w:br/>
      </w:r>
      <w:r w:rsidRPr="005464F5">
        <w:rPr>
          <w:rStyle w:val="Strong"/>
          <w:rFonts w:cs="Times New Roman"/>
          <w:b w:val="0"/>
          <w:szCs w:val="24"/>
        </w:rPr>
        <w:tab/>
        <w:t>Aplikacja ma dwa tryby. Pierwszy z nich służy do określania własnej lokalizacji na podstawie sieci Wifi w danym pomieszczeniu. Natomiast drugi służy do tworzenia nowych pomieszczeń i dokonywania niezbędnych pomiarów do użytkowania w trybie pierwszym.</w:t>
      </w:r>
      <w:r w:rsidRPr="005464F5">
        <w:rPr>
          <w:rStyle w:val="Strong"/>
          <w:rFonts w:cs="Times New Roman"/>
          <w:b w:val="0"/>
          <w:szCs w:val="24"/>
        </w:rPr>
        <w:br/>
        <w:t>Aplikacja mobilna została zaimplementowana na platformę Android w języku Android/Java przy użyciu narzędzi oferowanych przez Android Studio.</w:t>
      </w:r>
      <w:r w:rsidRPr="005464F5">
        <w:rPr>
          <w:rStyle w:val="Strong"/>
          <w:rFonts w:cs="Times New Roman"/>
          <w:b w:val="0"/>
          <w:szCs w:val="24"/>
        </w:rPr>
        <w:br/>
        <w:t>Serwer został zaimplementowany jako aplikacja</w:t>
      </w:r>
      <w:r w:rsidR="00DF5225" w:rsidRPr="005464F5">
        <w:rPr>
          <w:rStyle w:val="Strong"/>
          <w:rFonts w:cs="Times New Roman"/>
          <w:b w:val="0"/>
          <w:szCs w:val="24"/>
        </w:rPr>
        <w:t xml:space="preserve"> desktopowa w technologii C# na </w:t>
      </w:r>
      <w:proofErr w:type="gramStart"/>
      <w:r w:rsidR="00DF5225" w:rsidRPr="005464F5">
        <w:rPr>
          <w:rStyle w:val="Strong"/>
          <w:rFonts w:cs="Times New Roman"/>
          <w:b w:val="0"/>
          <w:szCs w:val="24"/>
        </w:rPr>
        <w:t>platformę .</w:t>
      </w:r>
      <w:proofErr w:type="gramEnd"/>
      <w:r w:rsidR="00DF5225" w:rsidRPr="005464F5">
        <w:rPr>
          <w:rStyle w:val="Strong"/>
          <w:rFonts w:cs="Times New Roman"/>
          <w:b w:val="0"/>
          <w:szCs w:val="24"/>
        </w:rPr>
        <w:t>NET przy użyciu narzędzi oferowanych przez Visual Studio.</w:t>
      </w:r>
      <w:r w:rsidR="00B854EF" w:rsidRPr="005464F5">
        <w:rPr>
          <w:rStyle w:val="Strong"/>
          <w:rFonts w:cs="Times New Roman"/>
          <w:b w:val="0"/>
          <w:szCs w:val="24"/>
        </w:rPr>
        <w:br/>
      </w:r>
      <w:r w:rsidR="00B854EF" w:rsidRPr="005464F5">
        <w:rPr>
          <w:rStyle w:val="Strong"/>
          <w:rFonts w:cs="Times New Roman"/>
          <w:b w:val="0"/>
          <w:szCs w:val="24"/>
        </w:rPr>
        <w:tab/>
        <w:t>O poprawności zaimplementowanej logiki świadczy zgodny z oczekiwaniami, pomyślny przebieg testów.</w:t>
      </w:r>
    </w:p>
    <w:p w:rsidR="009B72AC" w:rsidRDefault="009B72AC" w:rsidP="009B72AC">
      <w:pPr>
        <w:rPr>
          <w:rStyle w:val="Strong"/>
          <w:b w:val="0"/>
          <w:sz w:val="28"/>
          <w:szCs w:val="28"/>
        </w:rPr>
      </w:pPr>
      <w:r>
        <w:rPr>
          <w:rStyle w:val="Strong"/>
          <w:b w:val="0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-511843577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</w:rPr>
      </w:sdtEndPr>
      <w:sdtContent>
        <w:p w:rsidR="003474BC" w:rsidRDefault="003474BC">
          <w:pPr>
            <w:pStyle w:val="TOCHeading"/>
          </w:pPr>
          <w:r>
            <w:t>Contents</w:t>
          </w:r>
        </w:p>
        <w:p w:rsidR="00655C6A" w:rsidRDefault="003474BC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206829" w:history="1">
            <w:r w:rsidR="00655C6A" w:rsidRPr="003D70EE">
              <w:rPr>
                <w:rStyle w:val="Hyperlink"/>
                <w:noProof/>
              </w:rPr>
              <w:t>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Wstęp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2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0" w:history="1">
            <w:r w:rsidR="00655C6A" w:rsidRPr="003D70EE">
              <w:rPr>
                <w:rStyle w:val="Hyperlink"/>
                <w:noProof/>
              </w:rPr>
              <w:t>1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Indoor positioning system (IPS)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1" w:history="1">
            <w:r w:rsidR="00655C6A" w:rsidRPr="003D70EE">
              <w:rPr>
                <w:rStyle w:val="Hyperlink"/>
                <w:noProof/>
              </w:rPr>
              <w:t>1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rzyści jakie daje IPS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2" w:history="1">
            <w:r w:rsidR="00655C6A" w:rsidRPr="003D70EE">
              <w:rPr>
                <w:rStyle w:val="Hyperlink"/>
                <w:noProof/>
              </w:rPr>
              <w:t>1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Cel prac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3" w:history="1">
            <w:r w:rsidR="00655C6A" w:rsidRPr="003D70EE">
              <w:rPr>
                <w:rStyle w:val="Hyperlink"/>
                <w:noProof/>
                <w:lang w:val="en-US"/>
              </w:rPr>
              <w:t>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  <w:lang w:val="en-US"/>
              </w:rPr>
              <w:t>Wifi based positioning system (WPS)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6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4" w:history="1">
            <w:r w:rsidR="00655C6A" w:rsidRPr="003D70EE">
              <w:rPr>
                <w:rStyle w:val="Hyperlink"/>
                <w:noProof/>
              </w:rPr>
              <w:t>2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Zarys ogóln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6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5" w:history="1">
            <w:r w:rsidR="00655C6A" w:rsidRPr="003D70EE">
              <w:rPr>
                <w:rStyle w:val="Hyperlink"/>
                <w:noProof/>
              </w:rPr>
              <w:t>2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Istniejące technik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6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6" w:history="1">
            <w:r w:rsidR="00655C6A" w:rsidRPr="003D70EE">
              <w:rPr>
                <w:rStyle w:val="Hyperlink"/>
                <w:noProof/>
              </w:rPr>
              <w:t>2.2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Received Signal Strenght and lateration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7" w:history="1">
            <w:r w:rsidR="00655C6A" w:rsidRPr="003D70EE">
              <w:rPr>
                <w:rStyle w:val="Hyperlink"/>
                <w:noProof/>
              </w:rPr>
              <w:t>2.2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ngle of Arrival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8" w:history="1">
            <w:r w:rsidR="00655C6A" w:rsidRPr="003D70EE">
              <w:rPr>
                <w:rStyle w:val="Hyperlink"/>
                <w:noProof/>
              </w:rPr>
              <w:t>2.2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Time of flight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39" w:history="1">
            <w:r w:rsidR="00655C6A" w:rsidRPr="003D70EE">
              <w:rPr>
                <w:rStyle w:val="Hyperlink"/>
                <w:noProof/>
              </w:rPr>
              <w:t>2.2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Fingerprinting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3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0" w:history="1">
            <w:r w:rsidR="00655C6A" w:rsidRPr="003D70EE">
              <w:rPr>
                <w:rStyle w:val="Hyperlink"/>
                <w:noProof/>
              </w:rPr>
              <w:t>2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Wybór technik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1" w:history="1">
            <w:r w:rsidR="00655C6A" w:rsidRPr="003D70EE">
              <w:rPr>
                <w:rStyle w:val="Hyperlink"/>
                <w:noProof/>
              </w:rPr>
              <w:t>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rchitektura systemu oraz wykorzystane technologie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2" w:history="1">
            <w:r w:rsidR="00655C6A" w:rsidRPr="003D70EE">
              <w:rPr>
                <w:rStyle w:val="Hyperlink"/>
                <w:noProof/>
              </w:rPr>
              <w:t>3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Zarys komunikacji w aplika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3" w:history="1">
            <w:r w:rsidR="00655C6A" w:rsidRPr="003D70EE">
              <w:rPr>
                <w:rStyle w:val="Hyperlink"/>
                <w:noProof/>
              </w:rPr>
              <w:t>3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klient - serwer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4" w:history="1">
            <w:r w:rsidR="00655C6A" w:rsidRPr="003D70EE">
              <w:rPr>
                <w:rStyle w:val="Hyperlink"/>
                <w:noProof/>
              </w:rPr>
              <w:t>3.2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Model TCP/IP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5" w:history="1">
            <w:r w:rsidR="00655C6A" w:rsidRPr="003D70EE">
              <w:rPr>
                <w:rStyle w:val="Hyperlink"/>
                <w:noProof/>
              </w:rPr>
              <w:t>3.2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Protokół HTTP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2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6" w:history="1">
            <w:r w:rsidR="00655C6A" w:rsidRPr="003D70EE">
              <w:rPr>
                <w:rStyle w:val="Hyperlink"/>
                <w:noProof/>
              </w:rPr>
              <w:t>3.2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REST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1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7" w:history="1">
            <w:r w:rsidR="00655C6A" w:rsidRPr="003D70EE">
              <w:rPr>
                <w:rStyle w:val="Hyperlink"/>
                <w:noProof/>
              </w:rPr>
              <w:t>3.2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Dlaczego REST?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8" w:history="1">
            <w:r w:rsidR="00655C6A" w:rsidRPr="003D70EE">
              <w:rPr>
                <w:rStyle w:val="Hyperlink"/>
                <w:noProof/>
              </w:rPr>
              <w:t>3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mobiln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49" w:history="1">
            <w:r w:rsidR="00655C6A" w:rsidRPr="003D70EE">
              <w:rPr>
                <w:rStyle w:val="Hyperlink"/>
                <w:noProof/>
              </w:rPr>
              <w:t>3.3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ystem Android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4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1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0" w:history="1">
            <w:r w:rsidR="00655C6A" w:rsidRPr="003D70EE">
              <w:rPr>
                <w:rStyle w:val="Hyperlink"/>
                <w:noProof/>
              </w:rPr>
              <w:t>3.3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MVC i pochodne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3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1" w:history="1">
            <w:r w:rsidR="00655C6A" w:rsidRPr="003D70EE">
              <w:rPr>
                <w:rStyle w:val="Hyperlink"/>
                <w:noProof/>
              </w:rPr>
              <w:t>3.3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z serwerem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2" w:history="1">
            <w:r w:rsidR="00655C6A" w:rsidRPr="003D70EE">
              <w:rPr>
                <w:rStyle w:val="Hyperlink"/>
                <w:noProof/>
              </w:rPr>
              <w:t>3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serwer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3" w:history="1">
            <w:r w:rsidR="00655C6A" w:rsidRPr="003D70EE">
              <w:rPr>
                <w:rStyle w:val="Hyperlink"/>
                <w:noProof/>
              </w:rPr>
              <w:t>3.4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C#/.NET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4" w:history="1">
            <w:r w:rsidR="00655C6A" w:rsidRPr="003D70EE">
              <w:rPr>
                <w:rStyle w:val="Hyperlink"/>
                <w:noProof/>
              </w:rPr>
              <w:t>3.4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z klientem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7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5" w:history="1">
            <w:r w:rsidR="00655C6A" w:rsidRPr="003D70EE">
              <w:rPr>
                <w:rStyle w:val="Hyperlink"/>
                <w:noProof/>
              </w:rPr>
              <w:t>3.4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Komunikacja z bazą danych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6" w:history="1">
            <w:r w:rsidR="00655C6A" w:rsidRPr="003D70EE">
              <w:rPr>
                <w:rStyle w:val="Hyperlink"/>
                <w:noProof/>
              </w:rPr>
              <w:t>3.5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MySql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7" w:history="1">
            <w:r w:rsidR="00655C6A" w:rsidRPr="003D70EE">
              <w:rPr>
                <w:rStyle w:val="Hyperlink"/>
                <w:noProof/>
              </w:rPr>
              <w:t>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Implementacja systemu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8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8" w:history="1">
            <w:r w:rsidR="00655C6A" w:rsidRPr="003D70EE">
              <w:rPr>
                <w:rStyle w:val="Hyperlink"/>
                <w:noProof/>
              </w:rPr>
              <w:t>4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posób działania systemu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59" w:history="1">
            <w:r w:rsidR="00655C6A" w:rsidRPr="003D70EE">
              <w:rPr>
                <w:rStyle w:val="Hyperlink"/>
                <w:noProof/>
              </w:rPr>
              <w:t>4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Baza danych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5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29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0" w:history="1">
            <w:r w:rsidR="00655C6A" w:rsidRPr="003D70EE">
              <w:rPr>
                <w:rStyle w:val="Hyperlink"/>
                <w:noProof/>
              </w:rPr>
              <w:t>4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serwer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1" w:history="1">
            <w:r w:rsidR="00655C6A" w:rsidRPr="003D70EE">
              <w:rPr>
                <w:rStyle w:val="Hyperlink"/>
                <w:noProof/>
              </w:rPr>
              <w:t>4.3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truktura solu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1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0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2" w:history="1">
            <w:r w:rsidR="00655C6A" w:rsidRPr="003D70EE">
              <w:rPr>
                <w:rStyle w:val="Hyperlink"/>
                <w:noProof/>
              </w:rPr>
              <w:t>4.3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REST AP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2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3" w:history="1">
            <w:r w:rsidR="00655C6A" w:rsidRPr="003D70EE">
              <w:rPr>
                <w:rStyle w:val="Hyperlink"/>
                <w:noProof/>
              </w:rPr>
              <w:t>4.3.3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Diagram sekwen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3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4" w:history="1">
            <w:r w:rsidR="00655C6A" w:rsidRPr="003D70EE">
              <w:rPr>
                <w:rStyle w:val="Hyperlink"/>
                <w:noProof/>
              </w:rPr>
              <w:t>4.3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Uruchomienie aplikacj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4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5" w:history="1">
            <w:r w:rsidR="00655C6A" w:rsidRPr="003D70EE">
              <w:rPr>
                <w:rStyle w:val="Hyperlink"/>
                <w:noProof/>
              </w:rPr>
              <w:t>4.4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Aplikacja mobilna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5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6" w:history="1">
            <w:r w:rsidR="00655C6A" w:rsidRPr="003D70EE">
              <w:rPr>
                <w:rStyle w:val="Hyperlink"/>
                <w:noProof/>
              </w:rPr>
              <w:t>4.4.1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Struktura projektu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6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3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7" w:history="1">
            <w:r w:rsidR="00655C6A" w:rsidRPr="003D70EE">
              <w:rPr>
                <w:rStyle w:val="Hyperlink"/>
                <w:noProof/>
              </w:rPr>
              <w:t>4.4.2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Diagram aktywnośc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7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8" w:history="1">
            <w:r w:rsidR="00655C6A" w:rsidRPr="003D70EE">
              <w:rPr>
                <w:rStyle w:val="Hyperlink"/>
                <w:noProof/>
              </w:rPr>
              <w:t>5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Test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8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69" w:history="1">
            <w:r w:rsidR="00655C6A" w:rsidRPr="003D70EE">
              <w:rPr>
                <w:rStyle w:val="Hyperlink"/>
                <w:noProof/>
              </w:rPr>
              <w:t>6.</w:t>
            </w:r>
            <w:r w:rsidR="00655C6A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655C6A" w:rsidRPr="003D70EE">
              <w:rPr>
                <w:rStyle w:val="Hyperlink"/>
                <w:noProof/>
              </w:rPr>
              <w:t>Wnioski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69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4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655C6A" w:rsidRDefault="008F6B40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206870" w:history="1">
            <w:r w:rsidR="00655C6A" w:rsidRPr="003D70EE">
              <w:rPr>
                <w:rStyle w:val="Hyperlink"/>
                <w:noProof/>
              </w:rPr>
              <w:t>Bibliography</w:t>
            </w:r>
            <w:r w:rsidR="00655C6A">
              <w:rPr>
                <w:noProof/>
                <w:webHidden/>
              </w:rPr>
              <w:tab/>
            </w:r>
            <w:r w:rsidR="00655C6A">
              <w:rPr>
                <w:noProof/>
                <w:webHidden/>
              </w:rPr>
              <w:fldChar w:fldCharType="begin"/>
            </w:r>
            <w:r w:rsidR="00655C6A">
              <w:rPr>
                <w:noProof/>
                <w:webHidden/>
              </w:rPr>
              <w:instrText xml:space="preserve"> PAGEREF _Toc512206870 \h </w:instrText>
            </w:r>
            <w:r w:rsidR="00655C6A">
              <w:rPr>
                <w:noProof/>
                <w:webHidden/>
              </w:rPr>
            </w:r>
            <w:r w:rsidR="00655C6A">
              <w:rPr>
                <w:noProof/>
                <w:webHidden/>
              </w:rPr>
              <w:fldChar w:fldCharType="separate"/>
            </w:r>
            <w:r w:rsidR="00655C6A">
              <w:rPr>
                <w:noProof/>
                <w:webHidden/>
              </w:rPr>
              <w:t>45</w:t>
            </w:r>
            <w:r w:rsidR="00655C6A">
              <w:rPr>
                <w:noProof/>
                <w:webHidden/>
              </w:rPr>
              <w:fldChar w:fldCharType="end"/>
            </w:r>
          </w:hyperlink>
        </w:p>
        <w:p w:rsidR="003474BC" w:rsidRDefault="003474BC">
          <w:r>
            <w:rPr>
              <w:b/>
              <w:bCs/>
              <w:noProof/>
            </w:rPr>
            <w:fldChar w:fldCharType="end"/>
          </w:r>
        </w:p>
      </w:sdtContent>
    </w:sdt>
    <w:p w:rsidR="0036700E" w:rsidRDefault="0036700E" w:rsidP="00B854EF">
      <w:pPr>
        <w:ind w:firstLine="708"/>
        <w:rPr>
          <w:rStyle w:val="Strong"/>
          <w:b w:val="0"/>
          <w:sz w:val="28"/>
          <w:szCs w:val="28"/>
          <w:lang w:val="en-US"/>
        </w:rPr>
      </w:pPr>
    </w:p>
    <w:p w:rsidR="0036700E" w:rsidRDefault="0036700E" w:rsidP="0036700E">
      <w:pPr>
        <w:rPr>
          <w:rStyle w:val="Strong"/>
          <w:b w:val="0"/>
          <w:sz w:val="28"/>
          <w:szCs w:val="28"/>
          <w:lang w:val="en-US"/>
        </w:rPr>
      </w:pPr>
      <w:r>
        <w:rPr>
          <w:rStyle w:val="Strong"/>
          <w:b w:val="0"/>
          <w:sz w:val="28"/>
          <w:szCs w:val="28"/>
          <w:lang w:val="en-US"/>
        </w:rPr>
        <w:br w:type="page"/>
      </w:r>
    </w:p>
    <w:p w:rsidR="001B594D" w:rsidRDefault="0036700E" w:rsidP="00331627">
      <w:pPr>
        <w:pStyle w:val="Heading1"/>
        <w:numPr>
          <w:ilvl w:val="0"/>
          <w:numId w:val="1"/>
        </w:numPr>
      </w:pPr>
      <w:bookmarkStart w:id="0" w:name="_Toc512206829"/>
      <w:r>
        <w:lastRenderedPageBreak/>
        <w:t>Wstęp</w:t>
      </w:r>
      <w:bookmarkEnd w:id="0"/>
    </w:p>
    <w:p w:rsidR="00331627" w:rsidRPr="00331627" w:rsidRDefault="00331627" w:rsidP="00331627"/>
    <w:p w:rsidR="00B8402E" w:rsidRDefault="00331627" w:rsidP="00B8402E">
      <w:pPr>
        <w:pStyle w:val="Heading2"/>
        <w:numPr>
          <w:ilvl w:val="1"/>
          <w:numId w:val="1"/>
        </w:numPr>
      </w:pPr>
      <w:bookmarkStart w:id="1" w:name="_Toc512206830"/>
      <w:proofErr w:type="spellStart"/>
      <w:r>
        <w:t>Indoor</w:t>
      </w:r>
      <w:proofErr w:type="spellEnd"/>
      <w:r>
        <w:t xml:space="preserve"> </w:t>
      </w:r>
      <w:proofErr w:type="spellStart"/>
      <w:r>
        <w:t>positioning</w:t>
      </w:r>
      <w:proofErr w:type="spellEnd"/>
      <w:r>
        <w:t xml:space="preserve"> system</w:t>
      </w:r>
      <w:r w:rsidR="00D42E29">
        <w:t xml:space="preserve"> (IPS)</w:t>
      </w:r>
      <w:bookmarkEnd w:id="1"/>
    </w:p>
    <w:p w:rsidR="00331627" w:rsidRDefault="00331627" w:rsidP="00331627"/>
    <w:p w:rsidR="00331627" w:rsidRDefault="00331627" w:rsidP="005464F5">
      <w:pPr>
        <w:ind w:left="708" w:firstLine="84"/>
      </w:pPr>
      <w:r>
        <w:t xml:space="preserve">W dzisiejszych czasach bardzo powszechne jest używanie modułu GPS do lokalizacji. Każdy z nas używa go podczas w podróży lub przy poruszaniu się po mieście. Niestety sygnał GPS nie zawsze działa zbyt dobrze. W budynkach jego dokładność będzie stosunkowo mała. W </w:t>
      </w:r>
      <w:proofErr w:type="gramStart"/>
      <w:r>
        <w:t>przypadku gdy</w:t>
      </w:r>
      <w:proofErr w:type="gramEnd"/>
      <w:r>
        <w:t xml:space="preserve"> znajdziemy się na targach lub w galerii możemy mieć problem z bezpośrednim dostaniem się do danego punktu np. stoiska lub sklepu. W takim przypadku dobrym rozwiązaniem jest zastosowanie </w:t>
      </w:r>
      <w:proofErr w:type="gramStart"/>
      <w:r>
        <w:t>IPS czyli</w:t>
      </w:r>
      <w:proofErr w:type="gramEnd"/>
      <w:r>
        <w:t xml:space="preserve"> </w:t>
      </w:r>
      <w:proofErr w:type="spellStart"/>
      <w:r>
        <w:rPr>
          <w:b/>
        </w:rPr>
        <w:t>Indoo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ositioning</w:t>
      </w:r>
      <w:proofErr w:type="spellEnd"/>
      <w:r>
        <w:rPr>
          <w:b/>
        </w:rPr>
        <w:t xml:space="preserve"> system</w:t>
      </w:r>
      <w:r w:rsidR="00AB6FF7">
        <w:t>, który umożliwia lokalizacje w budynkach z dużo większą dokładnością niż GPS (poniżej 1 metra)</w:t>
      </w:r>
      <w:r>
        <w:t xml:space="preserve">. </w:t>
      </w:r>
      <w:r w:rsidR="00A11FA6">
        <w:br/>
      </w:r>
      <w:r>
        <w:t>Mając zaimplementowany taki system możemy zaoferować użytkownikowi określenie własnej lokalizacji w budynku. Do określania lokalizacji stosuje się różne technologie, działają one na podstawie sygnałów takich jak:</w:t>
      </w:r>
    </w:p>
    <w:p w:rsidR="00331627" w:rsidRDefault="00331627" w:rsidP="00331627">
      <w:pPr>
        <w:pStyle w:val="ListParagraph"/>
        <w:numPr>
          <w:ilvl w:val="0"/>
          <w:numId w:val="3"/>
        </w:numPr>
      </w:pPr>
      <w:r>
        <w:t>Fale radiowe</w:t>
      </w:r>
    </w:p>
    <w:p w:rsidR="00331627" w:rsidRDefault="00331627" w:rsidP="00331627">
      <w:pPr>
        <w:pStyle w:val="ListParagraph"/>
        <w:numPr>
          <w:ilvl w:val="0"/>
          <w:numId w:val="3"/>
        </w:numPr>
      </w:pPr>
      <w:r>
        <w:t>Pole magnetyczne</w:t>
      </w:r>
    </w:p>
    <w:p w:rsidR="00331627" w:rsidRDefault="00331627" w:rsidP="00331627">
      <w:pPr>
        <w:pStyle w:val="ListParagraph"/>
        <w:numPr>
          <w:ilvl w:val="0"/>
          <w:numId w:val="3"/>
        </w:numPr>
      </w:pPr>
      <w:r>
        <w:t>Sygnały akustyczne</w:t>
      </w:r>
    </w:p>
    <w:p w:rsidR="00331627" w:rsidRPr="00331627" w:rsidRDefault="00331627" w:rsidP="002C5B62">
      <w:pPr>
        <w:ind w:left="708"/>
      </w:pPr>
      <w:r>
        <w:t xml:space="preserve">Popularnym jest użycie sygnałów radiowych, najczęściej </w:t>
      </w:r>
      <w:r>
        <w:rPr>
          <w:b/>
        </w:rPr>
        <w:t xml:space="preserve">Bluetooth </w:t>
      </w:r>
      <w:r>
        <w:t xml:space="preserve">oraz </w:t>
      </w:r>
      <w:r>
        <w:rPr>
          <w:b/>
        </w:rPr>
        <w:t>Wifi</w:t>
      </w:r>
      <w:r w:rsidR="004910D1">
        <w:t>.</w:t>
      </w:r>
    </w:p>
    <w:p w:rsidR="00331627" w:rsidRDefault="00D42E29" w:rsidP="00D42E29">
      <w:pPr>
        <w:pStyle w:val="Heading2"/>
        <w:numPr>
          <w:ilvl w:val="1"/>
          <w:numId w:val="1"/>
        </w:numPr>
      </w:pPr>
      <w:bookmarkStart w:id="2" w:name="_Toc512206831"/>
      <w:proofErr w:type="gramStart"/>
      <w:r>
        <w:t>Korzyści jakie</w:t>
      </w:r>
      <w:proofErr w:type="gramEnd"/>
      <w:r>
        <w:t xml:space="preserve"> daje IPS</w:t>
      </w:r>
      <w:bookmarkEnd w:id="2"/>
    </w:p>
    <w:p w:rsidR="00AE4B34" w:rsidRDefault="00AE4B34" w:rsidP="00622C99"/>
    <w:p w:rsidR="00B750FA" w:rsidRDefault="00A11FA6" w:rsidP="002C5B62">
      <w:pPr>
        <w:ind w:left="360" w:firstLine="432"/>
      </w:pPr>
      <w:r>
        <w:t xml:space="preserve">Dedykowana aplikacja do lokalizacji w budynku może oferować znacznie więcej niż tylko lokalizację. Można ją zaprojektować w taki </w:t>
      </w:r>
      <w:proofErr w:type="gramStart"/>
      <w:r>
        <w:t>sposób aby</w:t>
      </w:r>
      <w:proofErr w:type="gramEnd"/>
      <w:r>
        <w:t xml:space="preserve"> wysyłała na serwer informacje gdzie i w jakich godzinach znajduje się dana osoba. Aplikacja mogłaby</w:t>
      </w:r>
      <w:r w:rsidR="001A1616">
        <w:t xml:space="preserve"> również</w:t>
      </w:r>
      <w:r>
        <w:t xml:space="preserve"> otrzymywać powiadomienia np. o promocji</w:t>
      </w:r>
      <w:r w:rsidR="002E5C47">
        <w:t xml:space="preserve"> w pobliskim sklepie</w:t>
      </w:r>
      <w:r>
        <w:t>.</w:t>
      </w:r>
      <w:r w:rsidR="00A85AE3">
        <w:br/>
        <w:t xml:space="preserve">Przykładowa Galeria Handlowa oferując taki system z mapą gdzie byłaby wskazana </w:t>
      </w:r>
      <w:r w:rsidR="00D135BA">
        <w:t>obecna</w:t>
      </w:r>
      <w:r w:rsidR="00A85AE3">
        <w:t xml:space="preserve"> lokalizacja, mogłaby znacząco ułatwić użytkownikom poruszanie się</w:t>
      </w:r>
      <w:r w:rsidR="001A1616">
        <w:t xml:space="preserve"> po obiekcie. </w:t>
      </w:r>
      <w:r w:rsidR="005464F5">
        <w:br/>
      </w:r>
      <w:r w:rsidR="005464F5">
        <w:br/>
      </w:r>
      <w:r w:rsidR="001A1616">
        <w:t xml:space="preserve">Natomiast implementując powiadomienia, których przykład dałem </w:t>
      </w:r>
      <w:r w:rsidR="00D135BA">
        <w:t>parę zda</w:t>
      </w:r>
      <w:r w:rsidR="004910D1">
        <w:t>ń</w:t>
      </w:r>
      <w:r w:rsidR="00D135BA">
        <w:t xml:space="preserve"> </w:t>
      </w:r>
      <w:r w:rsidR="001A1616">
        <w:t>wcześniej</w:t>
      </w:r>
      <w:r w:rsidR="004910D1">
        <w:t>,</w:t>
      </w:r>
      <w:r w:rsidR="001A1616">
        <w:t xml:space="preserve"> mogłaby zwiększyć ilość sprzedawanego towaru.</w:t>
      </w:r>
      <w:r w:rsidR="001A1616">
        <w:br/>
      </w:r>
      <w:proofErr w:type="gramStart"/>
      <w:r w:rsidR="001A1616">
        <w:t>Widać zatem</w:t>
      </w:r>
      <w:proofErr w:type="gramEnd"/>
      <w:r w:rsidR="001A1616">
        <w:t xml:space="preserve">, iż wprowadzenie systemu IPS w przypadku dużych obiektów handlowych zaowocowałoby ułatwionym poruszaniem się po nich jak i </w:t>
      </w:r>
      <w:r w:rsidR="00D135BA">
        <w:t>zwiększonym dochodem pieniężnym</w:t>
      </w:r>
      <w:r w:rsidR="001A1616">
        <w:t>.</w:t>
      </w:r>
    </w:p>
    <w:p w:rsidR="005C0D36" w:rsidRPr="00331627" w:rsidRDefault="005C0D36" w:rsidP="002C5B62">
      <w:pPr>
        <w:ind w:left="360" w:firstLine="432"/>
      </w:pPr>
    </w:p>
    <w:p w:rsidR="00B8402E" w:rsidRPr="00B750FA" w:rsidRDefault="00331627" w:rsidP="005D5172">
      <w:pPr>
        <w:pStyle w:val="Heading2"/>
        <w:numPr>
          <w:ilvl w:val="1"/>
          <w:numId w:val="1"/>
        </w:numPr>
        <w:rPr>
          <w:sz w:val="28"/>
          <w:szCs w:val="28"/>
        </w:rPr>
      </w:pPr>
      <w:bookmarkStart w:id="3" w:name="_Toc512206832"/>
      <w:r>
        <w:t>Cel pracy</w:t>
      </w:r>
      <w:bookmarkEnd w:id="3"/>
    </w:p>
    <w:p w:rsidR="002C5B62" w:rsidRPr="009D77C2" w:rsidRDefault="004910D1" w:rsidP="005464F5">
      <w:pPr>
        <w:ind w:left="360" w:firstLine="432"/>
      </w:pPr>
      <w:r>
        <w:t xml:space="preserve">W niniejszej pracy </w:t>
      </w:r>
      <w:r w:rsidR="003401B1">
        <w:t xml:space="preserve">zajęto </w:t>
      </w:r>
      <w:r>
        <w:t>się lokalizacją na podstawie sygnału sieci Wifi. S</w:t>
      </w:r>
      <w:r w:rsidR="002F7609">
        <w:t>ystem lokalizacji, który używa</w:t>
      </w:r>
      <w:r>
        <w:t xml:space="preserve"> tego sygnału jest nazywany </w:t>
      </w:r>
      <w:proofErr w:type="gramStart"/>
      <w:r>
        <w:rPr>
          <w:b/>
        </w:rPr>
        <w:t>WPS</w:t>
      </w:r>
      <w:r>
        <w:t xml:space="preserve"> czyli</w:t>
      </w:r>
      <w:proofErr w:type="gramEnd"/>
      <w:r>
        <w:t xml:space="preserve"> </w:t>
      </w:r>
      <w:r w:rsidRPr="004910D1">
        <w:rPr>
          <w:b/>
          <w:u w:val="single"/>
        </w:rPr>
        <w:t xml:space="preserve">Wifi </w:t>
      </w:r>
      <w:proofErr w:type="spellStart"/>
      <w:r w:rsidRPr="004910D1">
        <w:rPr>
          <w:u w:val="single"/>
        </w:rPr>
        <w:t>based</w:t>
      </w:r>
      <w:proofErr w:type="spellEnd"/>
      <w:r w:rsidRPr="004910D1">
        <w:rPr>
          <w:b/>
          <w:u w:val="single"/>
        </w:rPr>
        <w:t xml:space="preserve"> </w:t>
      </w:r>
      <w:proofErr w:type="spellStart"/>
      <w:r w:rsidRPr="004910D1">
        <w:rPr>
          <w:b/>
          <w:u w:val="single"/>
        </w:rPr>
        <w:t>Positioning</w:t>
      </w:r>
      <w:proofErr w:type="spellEnd"/>
      <w:r w:rsidRPr="004910D1">
        <w:rPr>
          <w:b/>
          <w:u w:val="single"/>
        </w:rPr>
        <w:t xml:space="preserve"> System</w:t>
      </w:r>
      <w:r>
        <w:t xml:space="preserve">.  </w:t>
      </w:r>
      <w:r w:rsidR="003401B1">
        <w:br/>
        <w:t>Celem</w:t>
      </w:r>
      <w:r w:rsidR="00B8402E" w:rsidRPr="009D77C2">
        <w:t xml:space="preserve"> </w:t>
      </w:r>
      <w:r w:rsidR="002F511C">
        <w:t>jest</w:t>
      </w:r>
      <w:r w:rsidR="00FE7051" w:rsidRPr="009D77C2">
        <w:t xml:space="preserve"> implementacja aplikacji umożliwiającej lokalizację w budynkach na podstawie wektora </w:t>
      </w:r>
      <w:r w:rsidR="00FE7051" w:rsidRPr="004910D1">
        <w:rPr>
          <w:b/>
        </w:rPr>
        <w:t>wskaźników</w:t>
      </w:r>
      <w:r w:rsidR="00FE7051" w:rsidRPr="009D77C2">
        <w:t xml:space="preserve"> </w:t>
      </w:r>
      <w:r w:rsidR="00FE7051" w:rsidRPr="00C837FA">
        <w:rPr>
          <w:b/>
        </w:rPr>
        <w:t>mocy (RSSI) odbieranych sygnałów radiowych (Wifi)</w:t>
      </w:r>
      <w:r w:rsidR="00FE7051" w:rsidRPr="009D77C2">
        <w:t xml:space="preserve"> g</w:t>
      </w:r>
      <w:r w:rsidR="002F7609">
        <w:t>enerowanych przez sieć</w:t>
      </w:r>
      <w:r w:rsidR="00FE7051" w:rsidRPr="009D77C2">
        <w:t xml:space="preserve"> w danym budynku. Nazwa stworzonego systemu to </w:t>
      </w:r>
      <w:r w:rsidR="00FE7051" w:rsidRPr="009D77C2">
        <w:rPr>
          <w:b/>
        </w:rPr>
        <w:t>Wifi</w:t>
      </w:r>
      <w:r>
        <w:rPr>
          <w:b/>
        </w:rPr>
        <w:t xml:space="preserve"> </w:t>
      </w:r>
      <w:r w:rsidR="00FE7051" w:rsidRPr="009D77C2">
        <w:rPr>
          <w:b/>
        </w:rPr>
        <w:t>Network</w:t>
      </w:r>
      <w:r>
        <w:rPr>
          <w:b/>
        </w:rPr>
        <w:t xml:space="preserve"> </w:t>
      </w:r>
      <w:proofErr w:type="spellStart"/>
      <w:r w:rsidR="00FE7051" w:rsidRPr="009D77C2">
        <w:rPr>
          <w:b/>
        </w:rPr>
        <w:t>Localizator</w:t>
      </w:r>
      <w:proofErr w:type="spellEnd"/>
      <w:r w:rsidR="00FE7051" w:rsidRPr="009D77C2">
        <w:t xml:space="preserve">. Posiadacz danej aplikacji znajdując się w budynku, dla którego zostały wykonane pomiary, może </w:t>
      </w:r>
      <w:proofErr w:type="gramStart"/>
      <w:r w:rsidR="00FE7051" w:rsidRPr="009D77C2">
        <w:t>określić w jakim</w:t>
      </w:r>
      <w:proofErr w:type="gramEnd"/>
      <w:r w:rsidR="00FE7051" w:rsidRPr="009D77C2">
        <w:t xml:space="preserve"> punkcie w przestrzeni obecnie się znajduje, poprzez komunikację ze zdalnym serwerem - niekoniecznie hostowanym przez sieć w danym budynku, może być to s</w:t>
      </w:r>
      <w:r w:rsidR="00A10D48">
        <w:t>erwer hostowany publicznie przez dowolną organizację.</w:t>
      </w:r>
    </w:p>
    <w:p w:rsidR="003474BC" w:rsidRPr="004910D1" w:rsidRDefault="004910D1" w:rsidP="003474BC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2206833"/>
      <w:proofErr w:type="spellStart"/>
      <w:r w:rsidRPr="004910D1">
        <w:rPr>
          <w:lang w:val="en-US"/>
        </w:rPr>
        <w:lastRenderedPageBreak/>
        <w:t>Wifi</w:t>
      </w:r>
      <w:proofErr w:type="spellEnd"/>
      <w:r w:rsidRPr="004910D1">
        <w:rPr>
          <w:lang w:val="en-US"/>
        </w:rPr>
        <w:t xml:space="preserve"> based positioning system (WPS)</w:t>
      </w:r>
      <w:bookmarkEnd w:id="4"/>
    </w:p>
    <w:p w:rsidR="00A959BF" w:rsidRPr="004910D1" w:rsidRDefault="00A959BF" w:rsidP="00A959BF">
      <w:pPr>
        <w:rPr>
          <w:lang w:val="en-US"/>
        </w:rPr>
      </w:pPr>
    </w:p>
    <w:p w:rsidR="00C837FA" w:rsidRDefault="00C837FA" w:rsidP="00C837FA">
      <w:pPr>
        <w:pStyle w:val="Heading2"/>
        <w:numPr>
          <w:ilvl w:val="1"/>
          <w:numId w:val="1"/>
        </w:numPr>
      </w:pPr>
      <w:bookmarkStart w:id="5" w:name="_Toc512206834"/>
      <w:r>
        <w:t>Zarys ogólny</w:t>
      </w:r>
      <w:bookmarkEnd w:id="5"/>
    </w:p>
    <w:p w:rsidR="00C837FA" w:rsidRDefault="00C837FA" w:rsidP="00C837FA">
      <w:pPr>
        <w:ind w:left="792"/>
      </w:pPr>
    </w:p>
    <w:p w:rsidR="00A14B2E" w:rsidRDefault="00463084" w:rsidP="005464F5">
      <w:pPr>
        <w:ind w:left="792" w:firstLine="72"/>
      </w:pPr>
      <w:r>
        <w:t>Sy</w:t>
      </w:r>
      <w:r w:rsidR="00A14B2E">
        <w:t xml:space="preserve">stem </w:t>
      </w:r>
      <w:r w:rsidR="00A14B2E" w:rsidRPr="00463084">
        <w:rPr>
          <w:b/>
        </w:rPr>
        <w:t>WPS</w:t>
      </w:r>
      <w:r w:rsidR="00A14B2E">
        <w:t>, który jest tematem pracy</w:t>
      </w:r>
      <w:r>
        <w:t xml:space="preserve">, jest używany tam gdzie lokalizacja GPS jest niewystarczająca ze względu na wszelkiego rodzaju zakłócenia oraz blokadę sygnału wewnątrz budynków. </w:t>
      </w:r>
      <w:proofErr w:type="spellStart"/>
      <w:r>
        <w:t>WPS’owi</w:t>
      </w:r>
      <w:proofErr w:type="spellEnd"/>
      <w:r>
        <w:t xml:space="preserve"> dużo korzyści przyniósł gwałtowny rozwój </w:t>
      </w:r>
      <w:r>
        <w:rPr>
          <w:b/>
        </w:rPr>
        <w:t>WAP</w:t>
      </w:r>
      <w:r w:rsidR="00CA7EE8">
        <w:rPr>
          <w:b/>
        </w:rPr>
        <w:t xml:space="preserve"> </w:t>
      </w:r>
      <w:r w:rsidR="00CA7EE8">
        <w:t>na początku XXI wieku</w:t>
      </w:r>
      <w:r>
        <w:t>.</w:t>
      </w:r>
    </w:p>
    <w:p w:rsidR="00A14B2E" w:rsidRDefault="00A14B2E" w:rsidP="00A14B2E">
      <w:pPr>
        <w:pStyle w:val="IntenseQuote"/>
        <w:jc w:val="left"/>
      </w:pPr>
      <w:r w:rsidRPr="00464A08">
        <w:rPr>
          <w:b/>
        </w:rPr>
        <w:t>Wireless Access Point (WAP)</w:t>
      </w:r>
      <w:r>
        <w:t xml:space="preserve"> – bezprzewodowy punkt dostępu, czyli urządzenie zapewniające dostęp do sieci komputerowej innym urządzeniom posiadającym moduł Wifi. Nośnikiem transmisyjnym w takiej komunikacji są fale radiowe.</w:t>
      </w:r>
    </w:p>
    <w:p w:rsidR="00A14B2E" w:rsidRDefault="00F3631E" w:rsidP="00A14B2E">
      <w:pPr>
        <w:ind w:left="792"/>
      </w:pPr>
      <w:r>
        <w:t>Najbardziej popularną i rozpowszechnioną metodą używaną do pozycjonowania jest pomiar mocy otrzymanego sygnału (</w:t>
      </w:r>
      <w:r>
        <w:rPr>
          <w:b/>
        </w:rPr>
        <w:t>RSSI</w:t>
      </w:r>
      <w:r>
        <w:t xml:space="preserve">). Użyteczne parametry do </w:t>
      </w:r>
      <w:proofErr w:type="spellStart"/>
      <w:r>
        <w:t>geolokacji</w:t>
      </w:r>
      <w:proofErr w:type="spellEnd"/>
      <w:r>
        <w:t xml:space="preserve"> </w:t>
      </w:r>
      <w:proofErr w:type="spellStart"/>
      <w:r>
        <w:t>hotspot’u</w:t>
      </w:r>
      <w:proofErr w:type="spellEnd"/>
      <w:r>
        <w:t xml:space="preserve"> Wifi lub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u</w:t>
      </w:r>
      <w:proofErr w:type="spellEnd"/>
      <w:r>
        <w:t xml:space="preserve"> to między innymi:</w:t>
      </w:r>
    </w:p>
    <w:p w:rsidR="00F3631E" w:rsidRDefault="00F3631E" w:rsidP="00F3631E">
      <w:pPr>
        <w:pStyle w:val="ListParagraph"/>
        <w:numPr>
          <w:ilvl w:val="0"/>
          <w:numId w:val="7"/>
        </w:numPr>
      </w:pPr>
      <w:r>
        <w:t>SSID – identyfikator sieci, jest to potocznie mówiąc nazwa</w:t>
      </w:r>
      <w:r w:rsidR="00A677BC">
        <w:t xml:space="preserve"> danej sieci. Dodatkowo wszystkie </w:t>
      </w:r>
      <w:proofErr w:type="spellStart"/>
      <w:r w:rsidR="00A677BC">
        <w:t>access</w:t>
      </w:r>
      <w:proofErr w:type="spellEnd"/>
      <w:r w:rsidR="00A677BC">
        <w:t xml:space="preserve"> </w:t>
      </w:r>
      <w:proofErr w:type="spellStart"/>
      <w:r w:rsidR="00A677BC">
        <w:t>point’y</w:t>
      </w:r>
      <w:proofErr w:type="spellEnd"/>
      <w:r w:rsidR="00A677BC">
        <w:t xml:space="preserve">, które mają </w:t>
      </w:r>
      <w:proofErr w:type="gramStart"/>
      <w:r w:rsidR="00A677BC">
        <w:t>pracować jako</w:t>
      </w:r>
      <w:proofErr w:type="gramEnd"/>
      <w:r w:rsidR="00A677BC">
        <w:t xml:space="preserve"> jedna sieć muszą używać tego samego SSID.</w:t>
      </w:r>
    </w:p>
    <w:p w:rsidR="00F3631E" w:rsidRDefault="00F3631E" w:rsidP="00F3631E">
      <w:pPr>
        <w:pStyle w:val="ListParagraph"/>
        <w:numPr>
          <w:ilvl w:val="0"/>
          <w:numId w:val="7"/>
        </w:numPr>
      </w:pPr>
      <w:r>
        <w:t xml:space="preserve">MAC </w:t>
      </w:r>
      <w:proofErr w:type="spellStart"/>
      <w:r>
        <w:t>address</w:t>
      </w:r>
      <w:proofErr w:type="spellEnd"/>
      <w:r w:rsidR="00E90877">
        <w:t xml:space="preserve"> – jest to unikalny identyfikator danego urządzenia WAP. Tutaj w przeciwieństwie do SSID, każdy </w:t>
      </w:r>
      <w:proofErr w:type="spellStart"/>
      <w:r w:rsidR="00E90877">
        <w:t>access</w:t>
      </w:r>
      <w:proofErr w:type="spellEnd"/>
      <w:r w:rsidR="00E90877">
        <w:t xml:space="preserve"> point</w:t>
      </w:r>
      <w:r w:rsidR="008E300C">
        <w:t xml:space="preserve"> pracujący</w:t>
      </w:r>
      <w:r w:rsidR="00E90877">
        <w:t xml:space="preserve"> w jednej sieci ma inny, unikalny adres MAC.</w:t>
      </w:r>
      <w:r>
        <w:t xml:space="preserve"> </w:t>
      </w:r>
    </w:p>
    <w:p w:rsidR="00A14B2E" w:rsidRDefault="00571A5E" w:rsidP="005077A8">
      <w:pPr>
        <w:ind w:left="705"/>
      </w:pPr>
      <w:r>
        <w:t>Dokładność pomiaru zależy od liczby pozycji umieszczonych w bazie danych.</w:t>
      </w:r>
      <w:r w:rsidR="005077A8">
        <w:t xml:space="preserve"> Baza </w:t>
      </w:r>
      <w:proofErr w:type="spellStart"/>
      <w:r w:rsidR="005077A8">
        <w:t>hotspot’ów</w:t>
      </w:r>
      <w:proofErr w:type="spellEnd"/>
      <w:r w:rsidR="005077A8">
        <w:t xml:space="preserve"> </w:t>
      </w:r>
      <w:r w:rsidR="005077A8">
        <w:br/>
        <w:t xml:space="preserve">jest wypełniana poprzez korelacje danych o lokalizacji GPS z urządzenia przenośnego oraz adresami MAC </w:t>
      </w:r>
      <w:proofErr w:type="spellStart"/>
      <w:r w:rsidR="005077A8">
        <w:t>hostspot’ów</w:t>
      </w:r>
      <w:proofErr w:type="spellEnd"/>
      <w:r w:rsidR="005077A8">
        <w:t xml:space="preserve"> Wifi.</w:t>
      </w:r>
      <w:r w:rsidR="005077A8">
        <w:br/>
        <w:t xml:space="preserve">Możliwe jest występowanie fluktuacji sygnału, która zwiększa niedokładność. Jednak </w:t>
      </w:r>
      <w:r w:rsidR="00E87DF1">
        <w:t>istnieją</w:t>
      </w:r>
      <w:r w:rsidR="005077A8">
        <w:t xml:space="preserve"> specjalne techniki, które pozwalają filtrować </w:t>
      </w:r>
      <w:r w:rsidR="005D7531">
        <w:t xml:space="preserve">te </w:t>
      </w:r>
      <w:r w:rsidR="005077A8">
        <w:t>zakłócenia.</w:t>
      </w:r>
    </w:p>
    <w:p w:rsidR="00016D06" w:rsidRDefault="00016D06" w:rsidP="005077A8">
      <w:pPr>
        <w:ind w:left="705"/>
      </w:pPr>
    </w:p>
    <w:p w:rsidR="00016D06" w:rsidRDefault="00016D06" w:rsidP="00016D06">
      <w:pPr>
        <w:pStyle w:val="Heading2"/>
        <w:numPr>
          <w:ilvl w:val="1"/>
          <w:numId w:val="1"/>
        </w:numPr>
      </w:pPr>
      <w:r>
        <w:t xml:space="preserve"> </w:t>
      </w:r>
      <w:bookmarkStart w:id="6" w:name="_Toc512206835"/>
      <w:r>
        <w:t>Istniejące techniki</w:t>
      </w:r>
      <w:bookmarkEnd w:id="6"/>
    </w:p>
    <w:p w:rsidR="005D7531" w:rsidRDefault="005D7531" w:rsidP="005D7531"/>
    <w:p w:rsidR="005D7531" w:rsidRDefault="005D7531" w:rsidP="005464F5">
      <w:pPr>
        <w:ind w:left="792" w:firstLine="360"/>
      </w:pPr>
      <w:r>
        <w:t xml:space="preserve">Generalnie problem polega na lokalizacji urządzenia w odniesieniu do dostęp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>. Spośród technik, które to realizują można wydzielić następujący podział:</w:t>
      </w:r>
    </w:p>
    <w:p w:rsidR="005D7531" w:rsidRPr="00175CDE" w:rsidRDefault="005D753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75CDE">
        <w:rPr>
          <w:lang w:val="en-US"/>
        </w:rPr>
        <w:t xml:space="preserve">Received Signal </w:t>
      </w:r>
      <w:proofErr w:type="spellStart"/>
      <w:r w:rsidRPr="00175CDE">
        <w:rPr>
          <w:lang w:val="en-US"/>
        </w:rPr>
        <w:t>Strenght</w:t>
      </w:r>
      <w:proofErr w:type="spellEnd"/>
      <w:r w:rsidRPr="00175CDE">
        <w:rPr>
          <w:lang w:val="en-US"/>
        </w:rPr>
        <w:t xml:space="preserve"> </w:t>
      </w:r>
      <w:r w:rsidRPr="00175CDE">
        <w:rPr>
          <w:b/>
          <w:lang w:val="en-US"/>
        </w:rPr>
        <w:t>(RSSI)</w:t>
      </w:r>
      <w:r w:rsidR="00175CDE" w:rsidRPr="00175CDE">
        <w:rPr>
          <w:b/>
          <w:lang w:val="en-US"/>
        </w:rPr>
        <w:t xml:space="preserve"> </w:t>
      </w:r>
      <w:r w:rsidR="00175CDE" w:rsidRPr="00175CDE">
        <w:rPr>
          <w:lang w:val="en-US"/>
        </w:rPr>
        <w:t xml:space="preserve">and </w:t>
      </w:r>
      <w:proofErr w:type="spellStart"/>
      <w:r w:rsidR="00175CDE" w:rsidRPr="00175CDE">
        <w:rPr>
          <w:lang w:val="en-US"/>
        </w:rPr>
        <w:t>lateration</w:t>
      </w:r>
      <w:proofErr w:type="spellEnd"/>
    </w:p>
    <w:p w:rsidR="005D7531" w:rsidRDefault="005D7531" w:rsidP="005D7531">
      <w:pPr>
        <w:pStyle w:val="ListParagraph"/>
        <w:numPr>
          <w:ilvl w:val="0"/>
          <w:numId w:val="9"/>
        </w:numPr>
      </w:pPr>
      <w:proofErr w:type="spellStart"/>
      <w:r>
        <w:t>Angle</w:t>
      </w:r>
      <w:proofErr w:type="spellEnd"/>
      <w:r>
        <w:t xml:space="preserve"> of </w:t>
      </w:r>
      <w:proofErr w:type="spellStart"/>
      <w:r>
        <w:t>Arrival</w:t>
      </w:r>
      <w:proofErr w:type="spellEnd"/>
      <w:r>
        <w:t xml:space="preserve"> </w:t>
      </w:r>
      <w:r w:rsidRPr="005D7531">
        <w:rPr>
          <w:b/>
        </w:rPr>
        <w:t>(</w:t>
      </w:r>
      <w:proofErr w:type="spellStart"/>
      <w:r>
        <w:rPr>
          <w:b/>
        </w:rPr>
        <w:t>AoA</w:t>
      </w:r>
      <w:proofErr w:type="spellEnd"/>
      <w:r>
        <w:rPr>
          <w:b/>
        </w:rPr>
        <w:t>)</w:t>
      </w:r>
    </w:p>
    <w:p w:rsidR="005D7531" w:rsidRDefault="005D7531" w:rsidP="005D7531">
      <w:pPr>
        <w:pStyle w:val="ListParagraph"/>
        <w:numPr>
          <w:ilvl w:val="0"/>
          <w:numId w:val="9"/>
        </w:numPr>
      </w:pPr>
      <w:r>
        <w:t xml:space="preserve">Time of </w:t>
      </w:r>
      <w:proofErr w:type="spellStart"/>
      <w:r>
        <w:t>flight</w:t>
      </w:r>
      <w:proofErr w:type="spellEnd"/>
      <w:r>
        <w:t xml:space="preserve"> </w:t>
      </w:r>
      <w:r>
        <w:rPr>
          <w:b/>
        </w:rPr>
        <w:t>(</w:t>
      </w:r>
      <w:proofErr w:type="spellStart"/>
      <w:r>
        <w:rPr>
          <w:b/>
        </w:rPr>
        <w:t>ToF</w:t>
      </w:r>
      <w:proofErr w:type="spellEnd"/>
      <w:r>
        <w:rPr>
          <w:b/>
        </w:rPr>
        <w:t>)</w:t>
      </w:r>
    </w:p>
    <w:p w:rsidR="005D7531" w:rsidRDefault="005D7531" w:rsidP="005D7531">
      <w:pPr>
        <w:pStyle w:val="ListParagraph"/>
        <w:numPr>
          <w:ilvl w:val="0"/>
          <w:numId w:val="9"/>
        </w:numPr>
      </w:pPr>
      <w:proofErr w:type="spellStart"/>
      <w:r>
        <w:t>Fingerprinting</w:t>
      </w:r>
      <w:proofErr w:type="spellEnd"/>
    </w:p>
    <w:p w:rsidR="00724E6D" w:rsidRDefault="00724E6D" w:rsidP="00724E6D">
      <w:pPr>
        <w:ind w:left="708"/>
      </w:pPr>
      <w:r>
        <w:t xml:space="preserve">W większości z wyżej wymienionych technik, pierwszym krokiem jest określenie odległości pomiędzy urządzeniem klienta, a kilkoma dostępnym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ami</w:t>
      </w:r>
      <w:proofErr w:type="spellEnd"/>
      <w:r>
        <w:t xml:space="preserve">. Znając te odległości możliwe jest, metodą </w:t>
      </w:r>
      <w:r>
        <w:rPr>
          <w:b/>
        </w:rPr>
        <w:t>trilateracji</w:t>
      </w:r>
      <w:r>
        <w:t xml:space="preserve">, określić relatywną pozycję urządzenia klienta w odniesieniu </w:t>
      </w:r>
      <w:r>
        <w:lastRenderedPageBreak/>
        <w:t xml:space="preserve">do pozycj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. </w:t>
      </w:r>
      <w:r w:rsidR="00AA1E53">
        <w:t xml:space="preserve">Jako alternatywa możliwe jest wykorzystanie kąta nadchodzących sygnałów do urządzenia klienckiego. Wtedy relatywną </w:t>
      </w:r>
      <w:proofErr w:type="spellStart"/>
      <w:r w:rsidR="00AA1E53">
        <w:t>pocyzję</w:t>
      </w:r>
      <w:proofErr w:type="spellEnd"/>
      <w:r w:rsidR="00AA1E53">
        <w:t xml:space="preserve"> klienta określamy za pomocą metody </w:t>
      </w:r>
      <w:r w:rsidR="00AA1E53">
        <w:rPr>
          <w:b/>
        </w:rPr>
        <w:t>triangulacji</w:t>
      </w:r>
      <w:r w:rsidR="00AA1E53">
        <w:t>.</w:t>
      </w:r>
    </w:p>
    <w:p w:rsidR="00523D3D" w:rsidRDefault="00523D3D" w:rsidP="00724E6D">
      <w:pPr>
        <w:ind w:left="708"/>
      </w:pPr>
    </w:p>
    <w:p w:rsidR="00523D3D" w:rsidRDefault="00175CDE" w:rsidP="00523D3D">
      <w:pPr>
        <w:pStyle w:val="Heading3"/>
        <w:numPr>
          <w:ilvl w:val="2"/>
          <w:numId w:val="1"/>
        </w:numPr>
      </w:pPr>
      <w:bookmarkStart w:id="7" w:name="_Toc512206836"/>
      <w:proofErr w:type="spellStart"/>
      <w:r>
        <w:t>Received</w:t>
      </w:r>
      <w:proofErr w:type="spellEnd"/>
      <w:r>
        <w:t xml:space="preserve"> </w:t>
      </w:r>
      <w:proofErr w:type="spellStart"/>
      <w:r>
        <w:t>Signal</w:t>
      </w:r>
      <w:proofErr w:type="spellEnd"/>
      <w:r>
        <w:t xml:space="preserve"> </w:t>
      </w:r>
      <w:proofErr w:type="spellStart"/>
      <w:r>
        <w:t>Strenght</w:t>
      </w:r>
      <w:proofErr w:type="spellEnd"/>
      <w:r w:rsidR="00C626D0">
        <w:t xml:space="preserve"> and </w:t>
      </w:r>
      <w:proofErr w:type="spellStart"/>
      <w:r w:rsidR="00C626D0">
        <w:t>lateration</w:t>
      </w:r>
      <w:bookmarkEnd w:id="7"/>
      <w:proofErr w:type="spellEnd"/>
    </w:p>
    <w:p w:rsidR="00175CDE" w:rsidRDefault="00175CDE" w:rsidP="00175CDE"/>
    <w:p w:rsidR="00175CDE" w:rsidRDefault="00175CDE" w:rsidP="00175CDE">
      <w:pPr>
        <w:ind w:left="1416"/>
      </w:pPr>
      <w:r>
        <w:t xml:space="preserve">W tej technice, lokalizacja polega na pomiarze mocy sygnałów </w:t>
      </w:r>
      <w:r w:rsidR="002C795E">
        <w:t xml:space="preserve">(RSSI) </w:t>
      </w:r>
      <w:r>
        <w:t xml:space="preserve">z urządzenia klienta dla kilku róż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. Następnie użycie tych informacji dla określenia odległości od nich. Metoda </w:t>
      </w:r>
      <w:r>
        <w:rPr>
          <w:b/>
        </w:rPr>
        <w:t>trilateracji</w:t>
      </w:r>
      <w:r>
        <w:t xml:space="preserve">, może być użyta do obliczenia przybliżonej pozycji urządzenia klienta, w odniesieniu do znanej wcześniej pozycj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>.</w:t>
      </w:r>
    </w:p>
    <w:p w:rsidR="00175CDE" w:rsidRDefault="00175CDE" w:rsidP="00175CDE">
      <w:pPr>
        <w:ind w:left="1416"/>
      </w:pPr>
      <w:r>
        <w:t>Jest to jedno z</w:t>
      </w:r>
      <w:r w:rsidR="00807C6D">
        <w:t xml:space="preserve"> najłatwiejszych i</w:t>
      </w:r>
      <w:r>
        <w:t xml:space="preserve"> najtańszych rozwiązań</w:t>
      </w:r>
      <w:r w:rsidR="00807C6D">
        <w:t xml:space="preserve"> do implementacji. Jego główną wadą jest to, iż nie zapewnia zbyt dużej dokładności. </w:t>
      </w:r>
      <w:r w:rsidR="002C795E">
        <w:t xml:space="preserve">Jest to około od 2 do 4 metrów. Dzieje się </w:t>
      </w:r>
      <w:proofErr w:type="gramStart"/>
      <w:r w:rsidR="002C795E">
        <w:t>tak ponieważ</w:t>
      </w:r>
      <w:proofErr w:type="gramEnd"/>
      <w:r w:rsidR="002C795E">
        <w:t xml:space="preserve"> pomiary </w:t>
      </w:r>
      <w:r w:rsidR="002C795E" w:rsidRPr="002C795E">
        <w:rPr>
          <w:b/>
        </w:rPr>
        <w:t>RSSI</w:t>
      </w:r>
      <w:r w:rsidR="002C795E">
        <w:t xml:space="preserve"> mają skłonności do zakłóceń w związku ze zmianami środowiska (zmiany infrastruktury w budynku)</w:t>
      </w:r>
      <w:r w:rsidR="00C626D0">
        <w:t>.</w:t>
      </w:r>
    </w:p>
    <w:p w:rsidR="00C626D0" w:rsidRDefault="00C626D0" w:rsidP="00175CDE">
      <w:pPr>
        <w:ind w:left="1416"/>
      </w:pPr>
    </w:p>
    <w:p w:rsidR="00C626D0" w:rsidRDefault="00C626D0" w:rsidP="00C626D0">
      <w:pPr>
        <w:pStyle w:val="Heading3"/>
        <w:numPr>
          <w:ilvl w:val="2"/>
          <w:numId w:val="1"/>
        </w:numPr>
      </w:pPr>
      <w:bookmarkStart w:id="8" w:name="_Toc512206837"/>
      <w:proofErr w:type="spellStart"/>
      <w:r>
        <w:t>Angle</w:t>
      </w:r>
      <w:proofErr w:type="spellEnd"/>
      <w:r>
        <w:t xml:space="preserve"> of </w:t>
      </w:r>
      <w:proofErr w:type="spellStart"/>
      <w:r>
        <w:t>Arrival</w:t>
      </w:r>
      <w:bookmarkEnd w:id="8"/>
      <w:proofErr w:type="spellEnd"/>
    </w:p>
    <w:p w:rsidR="00C626D0" w:rsidRDefault="00C626D0" w:rsidP="00C626D0"/>
    <w:p w:rsidR="00000ACD" w:rsidRDefault="00000ACD" w:rsidP="00CB4909">
      <w:pPr>
        <w:ind w:left="1416"/>
      </w:pPr>
      <w:r>
        <w:t xml:space="preserve">Wraz z nadejściem użytkowania </w:t>
      </w:r>
      <w:r>
        <w:rPr>
          <w:b/>
        </w:rPr>
        <w:t>MIMO Wifi</w:t>
      </w:r>
      <w:r>
        <w:t xml:space="preserve">, możliwe stało się określenie </w:t>
      </w:r>
      <w:proofErr w:type="spellStart"/>
      <w:r>
        <w:rPr>
          <w:b/>
        </w:rPr>
        <w:t>AoA</w:t>
      </w:r>
      <w:proofErr w:type="spellEnd"/>
      <w:r>
        <w:t xml:space="preserve">, otrzymywanego sygnału radiowego z urządzenia klienta. Odbywa się to przy użyciu anten </w:t>
      </w:r>
      <w:r w:rsidR="00CB4909">
        <w:t xml:space="preserve">w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ach</w:t>
      </w:r>
      <w:proofErr w:type="spellEnd"/>
      <w:r w:rsidR="007048B1">
        <w:t xml:space="preserve"> (MIMO)</w:t>
      </w:r>
      <w:r>
        <w:t xml:space="preserve">. Następnie przy zastosowaniu metody </w:t>
      </w:r>
      <w:r>
        <w:rPr>
          <w:b/>
        </w:rPr>
        <w:t>triangulacji</w:t>
      </w:r>
      <w:r w:rsidR="00531D88">
        <w:t xml:space="preserve"> obliczana</w:t>
      </w:r>
      <w:r>
        <w:t xml:space="preserve"> lokalizacji urządzenia klienta.</w:t>
      </w:r>
    </w:p>
    <w:p w:rsidR="00000ACD" w:rsidRDefault="007048B1" w:rsidP="00464A08">
      <w:pPr>
        <w:pStyle w:val="IntenseQuote"/>
        <w:jc w:val="left"/>
      </w:pPr>
      <w:r w:rsidRPr="00464A08">
        <w:rPr>
          <w:b/>
        </w:rPr>
        <w:t>MIMO</w:t>
      </w:r>
      <w:r>
        <w:t xml:space="preserve"> – jest to rozwiązanie polegające na wieloantenowej transmisji po stronie nadawczej jak i odbiorczej. Możliwe dzięki temu jest zwiększenie między innymi przepustowości sieci. W przypadku t</w:t>
      </w:r>
      <w:r w:rsidR="00CB4909">
        <w:t xml:space="preserve">ej metody pomiarowej ważne </w:t>
      </w:r>
      <w:proofErr w:type="gramStart"/>
      <w:r w:rsidR="00CB4909">
        <w:t xml:space="preserve">jest </w:t>
      </w:r>
      <w:r>
        <w:t>aby</w:t>
      </w:r>
      <w:proofErr w:type="gramEnd"/>
      <w:r>
        <w:t xml:space="preserve"> MIMO było zaimplementowane po strony odbiorcy sygnału klienta, czyl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u</w:t>
      </w:r>
      <w:proofErr w:type="spellEnd"/>
      <w:r>
        <w:t>.</w:t>
      </w:r>
      <w:r w:rsidR="00D30A53">
        <w:br/>
      </w:r>
      <w:r w:rsidR="00D30A53">
        <w:br/>
      </w:r>
      <w:proofErr w:type="spellStart"/>
      <w:r w:rsidR="00D30A53" w:rsidRPr="00464A08">
        <w:rPr>
          <w:b/>
        </w:rPr>
        <w:t>AoA</w:t>
      </w:r>
      <w:proofErr w:type="spellEnd"/>
      <w:r w:rsidR="00D30A53">
        <w:t xml:space="preserve"> – jest to metoda określenia kierunku propagacji fali radiowej na podstawie pomiaru kąta nadejścia fali. </w:t>
      </w:r>
      <w:r w:rsidR="003E317D">
        <w:t>Metoda ta</w:t>
      </w:r>
      <w:r w:rsidR="009B08E7">
        <w:t>,</w:t>
      </w:r>
      <w:r w:rsidR="003E317D">
        <w:t xml:space="preserve"> do określenia kierunku używa pomiarów różnicy czasó</w:t>
      </w:r>
      <w:r w:rsidR="009B08E7">
        <w:t>w</w:t>
      </w:r>
      <w:r w:rsidR="003E317D">
        <w:t xml:space="preserve"> nadejścia</w:t>
      </w:r>
      <w:r w:rsidR="009B08E7">
        <w:t xml:space="preserve"> sygnału odbieranego poprzez poszczególne elementy szyku antenowego. Następnie znając te opóźnienia obliczany jest kąt nadejścia sygnału.</w:t>
      </w:r>
    </w:p>
    <w:p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93666E" w:rsidRDefault="0093666E" w:rsidP="0093666E">
      <w:pPr>
        <w:keepNext/>
        <w:spacing w:after="0" w:line="240" w:lineRule="auto"/>
      </w:pPr>
      <w:r w:rsidRPr="0093666E">
        <w:rPr>
          <w:rFonts w:ascii="Calibri" w:eastAsia="Times New Roman" w:hAnsi="Calibri" w:cs="Times New Roman"/>
          <w:noProof/>
          <w:color w:val="000000"/>
          <w:lang w:eastAsia="pl-PL"/>
        </w:rPr>
        <w:lastRenderedPageBreak/>
        <w:drawing>
          <wp:inline distT="0" distB="0" distL="0" distR="0">
            <wp:extent cx="5470498" cy="2246630"/>
            <wp:effectExtent l="0" t="0" r="0" b="1270"/>
            <wp:docPr id="1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4" t="3629" r="2590" b="21389"/>
                    <a:stretch/>
                  </pic:blipFill>
                  <pic:spPr bwMode="auto">
                    <a:xfrm>
                      <a:off x="0" y="0"/>
                      <a:ext cx="5511189" cy="226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666E" w:rsidRPr="00AB6D2F" w:rsidRDefault="00083F8F" w:rsidP="00AB6D2F">
      <w:pPr>
        <w:pStyle w:val="Caption"/>
        <w:jc w:val="center"/>
        <w:rPr>
          <w:rFonts w:ascii="Calibri" w:eastAsia="Times New Roman" w:hAnsi="Calibri" w:cs="Times New Roman"/>
          <w:color w:val="000000"/>
          <w:lang w:eastAsia="pl-PL"/>
        </w:rPr>
      </w:pPr>
      <w:r>
        <w:rPr>
          <w:rFonts w:ascii="Calibri" w:eastAsia="Times New Roman" w:hAnsi="Calibri" w:cs="Times New Roman"/>
          <w:color w:val="000000"/>
          <w:lang w:eastAsia="pl-PL"/>
        </w:rPr>
        <w:fldChar w:fldCharType="begin"/>
      </w:r>
      <w:r>
        <w:rPr>
          <w:rFonts w:ascii="Calibri" w:eastAsia="Times New Roman" w:hAnsi="Calibri" w:cs="Times New Roman"/>
          <w:color w:val="000000"/>
          <w:lang w:eastAsia="pl-PL"/>
        </w:rPr>
        <w:instrText xml:space="preserve"> SEQ Tabela \* ARABIC </w:instrText>
      </w:r>
      <w:r>
        <w:rPr>
          <w:rFonts w:ascii="Calibri" w:eastAsia="Times New Roman" w:hAnsi="Calibri" w:cs="Times New Roman"/>
          <w:color w:val="000000"/>
          <w:lang w:eastAsia="pl-PL"/>
        </w:rPr>
        <w:fldChar w:fldCharType="separate"/>
      </w:r>
      <w:r w:rsidR="00E01A54">
        <w:rPr>
          <w:rFonts w:ascii="Calibri" w:eastAsia="Times New Roman" w:hAnsi="Calibri" w:cs="Times New Roman"/>
          <w:noProof/>
          <w:color w:val="000000"/>
          <w:lang w:eastAsia="pl-PL"/>
        </w:rPr>
        <w:t>1</w:t>
      </w:r>
      <w:r>
        <w:rPr>
          <w:rFonts w:ascii="Calibri" w:eastAsia="Times New Roman" w:hAnsi="Calibri" w:cs="Times New Roman"/>
          <w:color w:val="000000"/>
          <w:lang w:eastAsia="pl-PL"/>
        </w:rPr>
        <w:fldChar w:fldCharType="end"/>
      </w:r>
      <w:r w:rsidR="0093666E">
        <w:rPr>
          <w:rFonts w:ascii="Calibri" w:eastAsia="Times New Roman" w:hAnsi="Calibri" w:cs="Times New Roman"/>
          <w:color w:val="000000"/>
          <w:lang w:eastAsia="pl-PL"/>
        </w:rPr>
        <w:t xml:space="preserve"> </w:t>
      </w:r>
      <w:r w:rsidR="0093666E" w:rsidRPr="00BA5BB4">
        <w:t>Tablica anten odbierająca sygnał. Przesunięcie fazowe otrzymywanego sygnału jest używane do wyznaczenia kąta nadejścia sygnału</w:t>
      </w:r>
      <w:r w:rsidR="00604179">
        <w:t>.</w:t>
      </w:r>
      <w:r w:rsidR="0065080B">
        <w:t xml:space="preserve"> </w:t>
      </w:r>
      <w:sdt>
        <w:sdtPr>
          <w:id w:val="2017574683"/>
          <w:citation/>
        </w:sdtPr>
        <w:sdtContent>
          <w:r w:rsidR="0065080B">
            <w:fldChar w:fldCharType="begin"/>
          </w:r>
          <w:r w:rsidR="0065080B">
            <w:instrText xml:space="preserve"> CITATION Kot \l 1045 </w:instrText>
          </w:r>
          <w:r w:rsidR="0065080B">
            <w:fldChar w:fldCharType="separate"/>
          </w:r>
          <w:r w:rsidR="00655C6A" w:rsidRPr="00655C6A">
            <w:rPr>
              <w:noProof/>
            </w:rPr>
            <w:t>[1]</w:t>
          </w:r>
          <w:r w:rsidR="0065080B">
            <w:fldChar w:fldCharType="end"/>
          </w:r>
        </w:sdtContent>
      </w:sdt>
    </w:p>
    <w:p w:rsidR="00000ACD" w:rsidRDefault="00F401B2" w:rsidP="00F401B2">
      <w:pPr>
        <w:pStyle w:val="Heading3"/>
        <w:numPr>
          <w:ilvl w:val="2"/>
          <w:numId w:val="1"/>
        </w:numPr>
      </w:pPr>
      <w:bookmarkStart w:id="9" w:name="_Toc512206838"/>
      <w:r>
        <w:t xml:space="preserve">Time of </w:t>
      </w:r>
      <w:proofErr w:type="spellStart"/>
      <w:r>
        <w:t>flight</w:t>
      </w:r>
      <w:bookmarkEnd w:id="9"/>
      <w:proofErr w:type="spellEnd"/>
    </w:p>
    <w:p w:rsidR="00C905E9" w:rsidRDefault="00C905E9" w:rsidP="00C905E9"/>
    <w:p w:rsidR="004E693D" w:rsidRDefault="00C905E9" w:rsidP="00C905E9">
      <w:pPr>
        <w:ind w:left="1416"/>
      </w:pPr>
      <w:r>
        <w:t xml:space="preserve">Metoda ta wykorzystuje </w:t>
      </w:r>
      <w:r w:rsidR="00D1248B">
        <w:t>czas na otrzymanie informacji zwrotnej</w:t>
      </w:r>
      <w:r>
        <w:t xml:space="preserve"> w komunikacji poprzez sieć Wifi</w:t>
      </w:r>
      <w:r w:rsidR="00486AB3">
        <w:t xml:space="preserve"> urządzeń klienta oraz </w:t>
      </w:r>
      <w:proofErr w:type="spellStart"/>
      <w:r w:rsidR="00486AB3">
        <w:t>access</w:t>
      </w:r>
      <w:proofErr w:type="spellEnd"/>
      <w:r w:rsidR="00486AB3">
        <w:t xml:space="preserve"> </w:t>
      </w:r>
      <w:proofErr w:type="spellStart"/>
      <w:r w:rsidR="00486AB3">
        <w:t>point’u</w:t>
      </w:r>
      <w:proofErr w:type="spellEnd"/>
      <w:r w:rsidR="00486AB3">
        <w:t xml:space="preserve">. Zostaje tutaj wyznaczona relatywna pozycja urządzeń klienta względem </w:t>
      </w:r>
      <w:proofErr w:type="spellStart"/>
      <w:r w:rsidR="00486AB3">
        <w:t>access</w:t>
      </w:r>
      <w:proofErr w:type="spellEnd"/>
      <w:r w:rsidR="00486AB3">
        <w:t xml:space="preserve"> </w:t>
      </w:r>
      <w:proofErr w:type="spellStart"/>
      <w:r w:rsidR="00486AB3">
        <w:t>point’</w:t>
      </w:r>
      <w:r w:rsidR="00CC7AB3">
        <w:t>ów</w:t>
      </w:r>
      <w:proofErr w:type="spellEnd"/>
      <w:r w:rsidR="00CC7AB3">
        <w:t xml:space="preserve">. Pomiary </w:t>
      </w:r>
      <w:r w:rsidR="00D1248B">
        <w:t>takich czasów</w:t>
      </w:r>
      <w:r w:rsidR="00CC7AB3">
        <w:t xml:space="preserve"> są rzędu nanosekund. Systemy, które używają tych technik są obarczone błędem rzędu 2m, w wyznaczaniu lokalizacji. Technika ta jest stosowana w budynkach gdzie taka dokładność (2-3m) jest wystarczająca. </w:t>
      </w:r>
      <w:r w:rsidR="00CC7AB3">
        <w:br/>
        <w:t xml:space="preserve">Pomiar czasu w tej komunikacji bazuje na fakcie, </w:t>
      </w:r>
      <w:r w:rsidR="00A01940">
        <w:t xml:space="preserve">iż fale radiowe przemieszczają się z prędkością zbliżoną do prędkości światła. Prędkość ta pozostaje praktycznie niezmienna w większości ośrodków propagacji w pomieszczeniach zamkniętych. W związku z tym ta metoda nie zależy aż tak bardzo od zmian środowiska pomiarowego jak metoda </w:t>
      </w:r>
      <w:r w:rsidR="00A01940" w:rsidRPr="00A01940">
        <w:rPr>
          <w:b/>
        </w:rPr>
        <w:t xml:space="preserve">RSSI and </w:t>
      </w:r>
      <w:proofErr w:type="spellStart"/>
      <w:r w:rsidR="00A01940" w:rsidRPr="00A01940">
        <w:rPr>
          <w:b/>
        </w:rPr>
        <w:t>lateration</w:t>
      </w:r>
      <w:proofErr w:type="spellEnd"/>
      <w:r w:rsidR="00A01940">
        <w:t xml:space="preserve">. Podobnie jak w metodzie </w:t>
      </w:r>
      <w:r w:rsidR="00A01940">
        <w:rPr>
          <w:b/>
        </w:rPr>
        <w:t>RSSI</w:t>
      </w:r>
      <w:r w:rsidR="00A01940">
        <w:t xml:space="preserve">, jest tutaj wyznaczana odległość między </w:t>
      </w:r>
      <w:proofErr w:type="gramStart"/>
      <w:r w:rsidR="00A01940">
        <w:t>klientem  a</w:t>
      </w:r>
      <w:proofErr w:type="gramEnd"/>
      <w:r w:rsidR="00A01940">
        <w:t xml:space="preserve"> </w:t>
      </w:r>
      <w:proofErr w:type="spellStart"/>
      <w:r w:rsidR="00A01940">
        <w:t>acces</w:t>
      </w:r>
      <w:proofErr w:type="spellEnd"/>
      <w:r w:rsidR="00A01940">
        <w:t xml:space="preserve"> </w:t>
      </w:r>
      <w:proofErr w:type="spellStart"/>
      <w:r w:rsidR="00A01940">
        <w:t>point’ami</w:t>
      </w:r>
      <w:proofErr w:type="spellEnd"/>
      <w:r w:rsidR="00A01940">
        <w:t xml:space="preserve">. Następnie metodą </w:t>
      </w:r>
      <w:r w:rsidR="00A01940">
        <w:rPr>
          <w:b/>
        </w:rPr>
        <w:t xml:space="preserve">trilateracji </w:t>
      </w:r>
      <w:r w:rsidR="00A01940">
        <w:t>wyzn</w:t>
      </w:r>
      <w:r w:rsidR="00F254ED">
        <w:t xml:space="preserve">acza się lokalizacje urządzenia w odniesieniu do </w:t>
      </w:r>
      <w:proofErr w:type="spellStart"/>
      <w:r w:rsidR="00F254ED">
        <w:t>access</w:t>
      </w:r>
      <w:proofErr w:type="spellEnd"/>
      <w:r w:rsidR="00F254ED">
        <w:t xml:space="preserve"> </w:t>
      </w:r>
      <w:proofErr w:type="spellStart"/>
      <w:r w:rsidR="00F254ED">
        <w:t>point’ów</w:t>
      </w:r>
      <w:proofErr w:type="spellEnd"/>
      <w:r w:rsidR="00F254ED">
        <w:t>.</w:t>
      </w:r>
    </w:p>
    <w:p w:rsidR="004E693D" w:rsidRDefault="004E693D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D1248B" w:rsidRDefault="00D1248B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:rsidR="00D1248B" w:rsidRDefault="004E693D" w:rsidP="00D1248B">
      <w:pPr>
        <w:keepNext/>
        <w:spacing w:after="0" w:line="240" w:lineRule="auto"/>
      </w:pPr>
      <w:r w:rsidRPr="004E693D">
        <w:rPr>
          <w:rFonts w:ascii="Calibri" w:eastAsia="Times New Roman" w:hAnsi="Calibri" w:cs="Times New Roman"/>
          <w:noProof/>
          <w:color w:val="000000"/>
          <w:lang w:eastAsia="pl-PL"/>
        </w:rPr>
        <w:drawing>
          <wp:inline distT="0" distB="0" distL="0" distR="0">
            <wp:extent cx="6082748" cy="2185670"/>
            <wp:effectExtent l="0" t="0" r="0" b="5080"/>
            <wp:docPr id="2" name="Picture 2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2" t="2138" r="1540" b="35727"/>
                    <a:stretch/>
                  </pic:blipFill>
                  <pic:spPr bwMode="auto">
                    <a:xfrm>
                      <a:off x="0" y="0"/>
                      <a:ext cx="6104506" cy="2193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693D" w:rsidRPr="004E693D" w:rsidRDefault="00083F8F" w:rsidP="00DC1422">
      <w:pPr>
        <w:pStyle w:val="Caption"/>
        <w:jc w:val="center"/>
        <w:rPr>
          <w:rFonts w:ascii="Calibri" w:eastAsia="Times New Roman" w:hAnsi="Calibri" w:cs="Times New Roman"/>
          <w:color w:val="000000"/>
          <w:lang w:eastAsia="pl-PL"/>
        </w:rPr>
      </w:pPr>
      <w:r>
        <w:rPr>
          <w:rFonts w:ascii="Calibri" w:eastAsia="Times New Roman" w:hAnsi="Calibri" w:cs="Times New Roman"/>
          <w:color w:val="000000"/>
          <w:lang w:eastAsia="pl-PL"/>
        </w:rPr>
        <w:fldChar w:fldCharType="begin"/>
      </w:r>
      <w:r>
        <w:rPr>
          <w:rFonts w:ascii="Calibri" w:eastAsia="Times New Roman" w:hAnsi="Calibri" w:cs="Times New Roman"/>
          <w:color w:val="000000"/>
          <w:lang w:eastAsia="pl-PL"/>
        </w:rPr>
        <w:instrText xml:space="preserve"> SEQ Tabela \* ARABIC </w:instrText>
      </w:r>
      <w:r>
        <w:rPr>
          <w:rFonts w:ascii="Calibri" w:eastAsia="Times New Roman" w:hAnsi="Calibri" w:cs="Times New Roman"/>
          <w:color w:val="000000"/>
          <w:lang w:eastAsia="pl-PL"/>
        </w:rPr>
        <w:fldChar w:fldCharType="separate"/>
      </w:r>
      <w:r w:rsidR="00E01A54">
        <w:rPr>
          <w:rFonts w:ascii="Calibri" w:eastAsia="Times New Roman" w:hAnsi="Calibri" w:cs="Times New Roman"/>
          <w:noProof/>
          <w:color w:val="000000"/>
          <w:lang w:eastAsia="pl-PL"/>
        </w:rPr>
        <w:t>2</w:t>
      </w:r>
      <w:r>
        <w:rPr>
          <w:rFonts w:ascii="Calibri" w:eastAsia="Times New Roman" w:hAnsi="Calibri" w:cs="Times New Roman"/>
          <w:color w:val="000000"/>
          <w:lang w:eastAsia="pl-PL"/>
        </w:rPr>
        <w:fldChar w:fldCharType="end"/>
      </w:r>
      <w:r w:rsidR="00D1248B">
        <w:t xml:space="preserve"> Stacja pomiarowa wysyła dane - DATA, do klienta. Następnie oczekuje na wiadomość zwrotną ACK. ϭ</w:t>
      </w:r>
      <w:r w:rsidR="00D1248B" w:rsidRPr="001745B6">
        <w:t xml:space="preserve"> </w:t>
      </w:r>
      <w:proofErr w:type="gramStart"/>
      <w:r w:rsidR="00D1248B">
        <w:t>jest</w:t>
      </w:r>
      <w:proofErr w:type="gramEnd"/>
      <w:r w:rsidR="00D1248B">
        <w:t xml:space="preserve"> opóźnieniem pochodzącym z urządzenia klienta i zależy od tego jak dużo czasu zajmuje rozpoczęcie wykonywania ACK. T_P jest czasem propagacji sygnału pomiędzy nadawcą, a odbiorcą i zazwyczaj zakłada </w:t>
      </w:r>
      <w:proofErr w:type="gramStart"/>
      <w:r w:rsidR="00D1248B">
        <w:t>się iż</w:t>
      </w:r>
      <w:proofErr w:type="gramEnd"/>
      <w:r w:rsidR="00D1248B">
        <w:t xml:space="preserve"> jest to ten sam czas w drodze od nadawcy do klienta i z powrotem. T_ACK jest czasem potrzebnym do przekazania ramki ACK. </w:t>
      </w:r>
      <w:r w:rsidR="006C3307">
        <w:t>Czas „lotu” danej informacji</w:t>
      </w:r>
      <w:r w:rsidR="00604179">
        <w:t xml:space="preserve"> odpowiada czasowi T_MEASURED</w:t>
      </w:r>
      <w:r w:rsidR="008D697D">
        <w:t>.</w:t>
      </w:r>
      <w:r w:rsidR="00604179">
        <w:t xml:space="preserve"> </w:t>
      </w:r>
      <w:sdt>
        <w:sdtPr>
          <w:id w:val="314767846"/>
          <w:citation/>
        </w:sdtPr>
        <w:sdtContent>
          <w:r w:rsidR="00604179">
            <w:fldChar w:fldCharType="begin"/>
          </w:r>
          <w:r w:rsidR="00604179">
            <w:instrText xml:space="preserve"> CITATION Mar \l 1045 </w:instrText>
          </w:r>
          <w:r w:rsidR="00604179">
            <w:fldChar w:fldCharType="separate"/>
          </w:r>
          <w:r w:rsidR="00655C6A" w:rsidRPr="00655C6A">
            <w:rPr>
              <w:noProof/>
            </w:rPr>
            <w:t>[2]</w:t>
          </w:r>
          <w:r w:rsidR="00604179">
            <w:fldChar w:fldCharType="end"/>
          </w:r>
        </w:sdtContent>
      </w:sdt>
    </w:p>
    <w:p w:rsidR="00B91BD8" w:rsidRDefault="00B91BD8" w:rsidP="00B91BD8"/>
    <w:p w:rsidR="00B91BD8" w:rsidRDefault="00B91BD8" w:rsidP="00B91BD8">
      <w:pPr>
        <w:pStyle w:val="Heading3"/>
        <w:numPr>
          <w:ilvl w:val="2"/>
          <w:numId w:val="1"/>
        </w:numPr>
      </w:pPr>
      <w:bookmarkStart w:id="10" w:name="_Toc512206839"/>
      <w:proofErr w:type="spellStart"/>
      <w:r>
        <w:t>Fingerprinting</w:t>
      </w:r>
      <w:bookmarkEnd w:id="10"/>
      <w:proofErr w:type="spellEnd"/>
    </w:p>
    <w:p w:rsidR="00B91BD8" w:rsidRDefault="00B91BD8" w:rsidP="00B91BD8"/>
    <w:p w:rsidR="00B91BD8" w:rsidRDefault="00234F60" w:rsidP="00B91BD8">
      <w:pPr>
        <w:ind w:left="1416"/>
      </w:pPr>
      <w:r>
        <w:t xml:space="preserve">Metoda ta również korzysta z RSSI, jednak polega na pomiarze </w:t>
      </w:r>
      <w:r w:rsidR="008D5434">
        <w:t>mocy</w:t>
      </w:r>
      <w:r>
        <w:t xml:space="preserve"> sygnałów z kilku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 w zasięgu, a następnie zapisywaniu tych informacji w bazie danych razem ze znanymi współrzędnymi urządze</w:t>
      </w:r>
      <w:r w:rsidR="008D5434">
        <w:t xml:space="preserve">nia klienta. </w:t>
      </w:r>
      <w:r w:rsidR="008D5434">
        <w:br/>
        <w:t>Podczas wykonywania</w:t>
      </w:r>
      <w:r>
        <w:t xml:space="preserve"> śledzenia własnej pozycji obecny wektor RSSI w nieznanej lokalizacji</w:t>
      </w:r>
      <w:r w:rsidR="008D5434">
        <w:t>,</w:t>
      </w:r>
      <w:r>
        <w:t xml:space="preserve"> porównywany jest do tych zapisanych uprzednio w bazie danych.</w:t>
      </w:r>
      <w:r w:rsidR="008D5434">
        <w:t xml:space="preserve"> Najbliższy pasujący wynik jest </w:t>
      </w:r>
      <w:proofErr w:type="gramStart"/>
      <w:r w:rsidR="008D5434">
        <w:t>zwracany jako</w:t>
      </w:r>
      <w:proofErr w:type="gramEnd"/>
      <w:r w:rsidR="008D5434">
        <w:t xml:space="preserve"> przybliżona lokalizacja klienta. Systemy tego typu zapewniają dokładn</w:t>
      </w:r>
      <w:r w:rsidR="00731AED">
        <w:t xml:space="preserve">ość od </w:t>
      </w:r>
      <w:proofErr w:type="spellStart"/>
      <w:r w:rsidR="00731AED">
        <w:t>okłodo</w:t>
      </w:r>
      <w:proofErr w:type="spellEnd"/>
      <w:r w:rsidR="00731AED">
        <w:t xml:space="preserve"> 0,5 do 1,3m. </w:t>
      </w:r>
    </w:p>
    <w:p w:rsidR="0024407C" w:rsidRDefault="00731AED" w:rsidP="00B91BD8">
      <w:pPr>
        <w:ind w:left="1416"/>
      </w:pPr>
      <w:r>
        <w:t>Główną zaletą tej metody jest to, iż dokonując pomiarów nie musimy wiedzieć praktycznie nic o obiekcie, w którym się znajdujemy.</w:t>
      </w:r>
      <w:r w:rsidR="00A65904">
        <w:t xml:space="preserve"> Nie musimy znać współrzędnych </w:t>
      </w:r>
      <w:proofErr w:type="spellStart"/>
      <w:r w:rsidR="00A65904">
        <w:t>access</w:t>
      </w:r>
      <w:proofErr w:type="spellEnd"/>
      <w:r w:rsidR="00A65904">
        <w:t xml:space="preserve"> </w:t>
      </w:r>
      <w:proofErr w:type="spellStart"/>
      <w:r w:rsidR="00A65904">
        <w:t>point’ów</w:t>
      </w:r>
      <w:proofErr w:type="spellEnd"/>
      <w:r w:rsidR="00A65904">
        <w:t>, których sygnałów będziemy używać</w:t>
      </w:r>
      <w:r w:rsidR="0003193B">
        <w:t xml:space="preserve"> ani tego jak tłumiony ich jest sygnał i ile przeszkód znajduje się po drodze.</w:t>
      </w:r>
      <w:r w:rsidR="00A65904">
        <w:t xml:space="preserve"> </w:t>
      </w:r>
      <w:r w:rsidR="0003193B">
        <w:t>Interesuje nas tylko wektor RSSI sygnałów w danym punkcie w przestrzeni.</w:t>
      </w:r>
      <w:r w:rsidR="00A65904">
        <w:t xml:space="preserve"> </w:t>
      </w:r>
    </w:p>
    <w:p w:rsidR="0034329A" w:rsidRDefault="0024407C" w:rsidP="00B91BD8">
      <w:pPr>
        <w:ind w:left="1416"/>
      </w:pPr>
      <w:r>
        <w:t>Natomiast największą wadą tej metody jest fakt, iż każda zmiana środowiska np. dodanie lub usunięcie jakiegoś mebla w budynku, może spowodować konieczność aktualizacji bazy danych.</w:t>
      </w:r>
    </w:p>
    <w:p w:rsidR="008243C4" w:rsidRDefault="008243C4" w:rsidP="00B91BD8">
      <w:pPr>
        <w:ind w:left="1416"/>
      </w:pPr>
    </w:p>
    <w:p w:rsidR="0034329A" w:rsidRDefault="0034329A" w:rsidP="0034329A">
      <w:pPr>
        <w:pStyle w:val="Heading2"/>
        <w:numPr>
          <w:ilvl w:val="1"/>
          <w:numId w:val="1"/>
        </w:numPr>
      </w:pPr>
      <w:bookmarkStart w:id="11" w:name="_Toc512206840"/>
      <w:r>
        <w:t>Wybór techniki</w:t>
      </w:r>
      <w:bookmarkEnd w:id="11"/>
    </w:p>
    <w:p w:rsidR="0034329A" w:rsidRDefault="0034329A" w:rsidP="0034329A"/>
    <w:p w:rsidR="0034329A" w:rsidRDefault="0034329A" w:rsidP="0034329A">
      <w:pPr>
        <w:ind w:left="792"/>
      </w:pPr>
      <w:r>
        <w:t xml:space="preserve">Techniką, którą </w:t>
      </w:r>
      <w:r w:rsidR="00C6686C">
        <w:t>wybrano</w:t>
      </w:r>
      <w:r>
        <w:t xml:space="preserve"> do implementacji jest </w:t>
      </w:r>
      <w:proofErr w:type="spellStart"/>
      <w:r>
        <w:rPr>
          <w:b/>
        </w:rPr>
        <w:t>Fingerprinting</w:t>
      </w:r>
      <w:proofErr w:type="spellEnd"/>
      <w:r w:rsidR="00C6686C">
        <w:t>. Głównym powodem jest</w:t>
      </w:r>
      <w:r w:rsidR="00D23202">
        <w:t>,</w:t>
      </w:r>
      <w:r>
        <w:t xml:space="preserve"> prostota implementacji oraz </w:t>
      </w:r>
      <w:r w:rsidR="00E51469">
        <w:t xml:space="preserve">brak </w:t>
      </w:r>
      <w:r>
        <w:t xml:space="preserve">koniczności zagłębiania się w infrastrukturę budynku, aby określić położenie wybra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 w przestrzeni.</w:t>
      </w:r>
      <w:r>
        <w:br/>
        <w:t>Ta metoda umożliwia zmapowanie wektorów RSSI na punkty w przestrzeni w dowolnym budynku, a następnie umożliwienie śledzenia własnej lokalizacji na podstawie pomiarów. Potrzebne jest tylko urządzenie odbierające sygnały sieci Wifi – w moim przypadku telefon komórkowy, oraz komunikacja z bazą danych, aby zapisywać i odczytywać pomiary.</w:t>
      </w:r>
    </w:p>
    <w:p w:rsidR="00A867B9" w:rsidRDefault="00A867B9" w:rsidP="0034329A">
      <w:pPr>
        <w:ind w:left="792"/>
      </w:pPr>
    </w:p>
    <w:p w:rsidR="00A867B9" w:rsidRDefault="00A867B9" w:rsidP="0034329A">
      <w:pPr>
        <w:ind w:left="792"/>
      </w:pPr>
    </w:p>
    <w:p w:rsidR="00A867B9" w:rsidRPr="0034329A" w:rsidRDefault="00A867B9" w:rsidP="0034329A">
      <w:pPr>
        <w:ind w:left="792"/>
      </w:pPr>
    </w:p>
    <w:p w:rsidR="0036700E" w:rsidRDefault="00B778A4" w:rsidP="0036700E">
      <w:pPr>
        <w:pStyle w:val="Heading1"/>
        <w:numPr>
          <w:ilvl w:val="0"/>
          <w:numId w:val="1"/>
        </w:numPr>
      </w:pPr>
      <w:bookmarkStart w:id="12" w:name="_Toc512206841"/>
      <w:r>
        <w:t xml:space="preserve">Architektura systemu oraz </w:t>
      </w:r>
      <w:r w:rsidR="00B71698">
        <w:t>wykorzystane</w:t>
      </w:r>
      <w:r>
        <w:t xml:space="preserve"> technologie</w:t>
      </w:r>
      <w:bookmarkEnd w:id="12"/>
    </w:p>
    <w:p w:rsidR="008064DB" w:rsidRPr="008064DB" w:rsidRDefault="008064DB" w:rsidP="008064DB"/>
    <w:p w:rsidR="00B778A4" w:rsidRDefault="004A2357" w:rsidP="007F0E1F">
      <w:pPr>
        <w:pStyle w:val="Heading2"/>
        <w:numPr>
          <w:ilvl w:val="1"/>
          <w:numId w:val="1"/>
        </w:numPr>
      </w:pPr>
      <w:r>
        <w:lastRenderedPageBreak/>
        <w:t xml:space="preserve"> </w:t>
      </w:r>
      <w:bookmarkStart w:id="13" w:name="_Toc512206842"/>
      <w:r>
        <w:t>Zarys komunikacji w aplikacji</w:t>
      </w:r>
      <w:bookmarkEnd w:id="13"/>
    </w:p>
    <w:p w:rsidR="007F0E1F" w:rsidRDefault="006947F2" w:rsidP="007F0E1F">
      <w:pPr>
        <w:ind w:left="792"/>
      </w:pPr>
      <w:r>
        <w:rPr>
          <w:noProof/>
          <w:lang w:eastAsia="pl-PL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21366</wp:posOffset>
            </wp:positionV>
            <wp:extent cx="5986580" cy="2115047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580" cy="2115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F0E1F" w:rsidRDefault="007F0E1F" w:rsidP="007F0E1F">
      <w:pPr>
        <w:keepNext/>
        <w:ind w:left="792"/>
      </w:pPr>
    </w:p>
    <w:p w:rsidR="007F0E1F" w:rsidRDefault="00083F8F" w:rsidP="007F0E1F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3</w:t>
      </w:r>
      <w:r>
        <w:fldChar w:fldCharType="end"/>
      </w:r>
      <w:r w:rsidR="007F0E1F">
        <w:t xml:space="preserve"> Architektura komunikacji w systemie</w:t>
      </w:r>
    </w:p>
    <w:p w:rsidR="007F0E1F" w:rsidRDefault="007F0E1F" w:rsidP="007F0E1F">
      <w:pPr>
        <w:ind w:left="792"/>
      </w:pPr>
    </w:p>
    <w:p w:rsidR="007F0E1F" w:rsidRDefault="006E6784" w:rsidP="007F0E1F">
      <w:pPr>
        <w:ind w:left="792"/>
      </w:pPr>
      <w:r>
        <w:t xml:space="preserve">System składa się z trzech głównych warstw. Taki podział pozwala na pozwala na zwiększenie obszaru zastosowań systemu. Z systemu będą mogły korzystać nie tylko telefony komórkowe z określonym systemem, ale każde urządzenie mające zdolność do komunikacji przez sieć Wifi oraz implementujące określony protokół komunikacyjny. </w:t>
      </w:r>
      <w:r w:rsidR="00D82CCD">
        <w:t>Zaprezentowane wyżej warstwy składają się na:</w:t>
      </w:r>
    </w:p>
    <w:p w:rsidR="00D82CCD" w:rsidRDefault="000C0E29" w:rsidP="00D82CCD">
      <w:pPr>
        <w:pStyle w:val="ListParagraph"/>
        <w:numPr>
          <w:ilvl w:val="0"/>
          <w:numId w:val="10"/>
        </w:numPr>
      </w:pPr>
      <w:r>
        <w:t xml:space="preserve">Warstwę aplikacji mobilnej, czyli klienta. </w:t>
      </w:r>
      <w:r w:rsidR="0068504F">
        <w:t>Tutaj następuje interakcja użytkownika z systemem, poprzez interfejs graficzny. Komunikuje się ona z serwerem drogą sieciową.</w:t>
      </w:r>
    </w:p>
    <w:p w:rsidR="0068504F" w:rsidRDefault="0068504F" w:rsidP="00D82CCD">
      <w:pPr>
        <w:pStyle w:val="ListParagraph"/>
        <w:numPr>
          <w:ilvl w:val="0"/>
          <w:numId w:val="10"/>
        </w:numPr>
      </w:pPr>
      <w:r>
        <w:t>Warstwa serwera aplikacji, która przyjmuje zapytania od klienta i poprzez komunikację określonym protokołem z bazą danych wykonuje żądania</w:t>
      </w:r>
      <w:r w:rsidR="000E6F49">
        <w:t xml:space="preserve"> klienta.</w:t>
      </w:r>
    </w:p>
    <w:p w:rsidR="000E6F49" w:rsidRDefault="000E6F49" w:rsidP="00D82CCD">
      <w:pPr>
        <w:pStyle w:val="ListParagraph"/>
        <w:numPr>
          <w:ilvl w:val="0"/>
          <w:numId w:val="10"/>
        </w:numPr>
      </w:pPr>
      <w:r>
        <w:t>Warstwa bazy danych, w która wykonuje zapytanie warstwy serwera aplikacji wyspecyfikowane w języku zapytań SQL.</w:t>
      </w:r>
    </w:p>
    <w:p w:rsidR="00C91DB8" w:rsidRPr="007F0E1F" w:rsidRDefault="00C91DB8" w:rsidP="00C91DB8">
      <w:pPr>
        <w:pStyle w:val="ListParagraph"/>
        <w:ind w:left="1512"/>
      </w:pPr>
    </w:p>
    <w:p w:rsidR="003D66D0" w:rsidRPr="003D66D0" w:rsidRDefault="00BF0EA3" w:rsidP="003D66D0">
      <w:pPr>
        <w:pStyle w:val="Heading2"/>
        <w:numPr>
          <w:ilvl w:val="1"/>
          <w:numId w:val="1"/>
        </w:numPr>
      </w:pPr>
      <w:bookmarkStart w:id="14" w:name="_Toc512206843"/>
      <w:r>
        <w:t>Komunikacja klient - serwer</w:t>
      </w:r>
      <w:bookmarkEnd w:id="14"/>
    </w:p>
    <w:p w:rsidR="003D66D0" w:rsidRPr="003D66D0" w:rsidRDefault="00BF0EA3" w:rsidP="003D66D0">
      <w:pPr>
        <w:ind w:left="792"/>
      </w:pPr>
      <w:r>
        <w:br/>
        <w:t xml:space="preserve">W tym podrozdziale zostaną opisane modele oraz protokoły użyte do komunikacji pomiędzy klientem a serwerem. </w:t>
      </w:r>
      <w:r>
        <w:br/>
      </w:r>
      <w:r>
        <w:br/>
        <w:t>Do komunikacji u</w:t>
      </w:r>
      <w:r w:rsidR="003D66D0">
        <w:t xml:space="preserve">żyto protokołu </w:t>
      </w:r>
      <w:r w:rsidR="003D66D0" w:rsidRPr="009C14C7">
        <w:rPr>
          <w:b/>
        </w:rPr>
        <w:t>HTTP</w:t>
      </w:r>
      <w:r>
        <w:t>,</w:t>
      </w:r>
      <w:r w:rsidR="003D66D0">
        <w:t xml:space="preserve"> </w:t>
      </w:r>
      <w:r>
        <w:t>który o</w:t>
      </w:r>
      <w:r w:rsidR="003D66D0">
        <w:t xml:space="preserve">piera się on na modelu </w:t>
      </w:r>
      <w:r w:rsidR="003D66D0" w:rsidRPr="009C14C7">
        <w:rPr>
          <w:b/>
        </w:rPr>
        <w:t>TCP/IP</w:t>
      </w:r>
      <w:r>
        <w:t>. Dodatkowo komunikację</w:t>
      </w:r>
      <w:r w:rsidR="003D66D0">
        <w:t xml:space="preserve"> tę zaimplementowano na wzór architektury </w:t>
      </w:r>
      <w:r w:rsidR="003D66D0" w:rsidRPr="009C14C7">
        <w:rPr>
          <w:b/>
        </w:rPr>
        <w:t>REST</w:t>
      </w:r>
      <w:r w:rsidR="003D66D0">
        <w:t>.</w:t>
      </w:r>
    </w:p>
    <w:p w:rsidR="003D69D0" w:rsidRDefault="003D69D0" w:rsidP="003D69D0">
      <w:pPr>
        <w:pStyle w:val="Heading3"/>
        <w:numPr>
          <w:ilvl w:val="2"/>
          <w:numId w:val="1"/>
        </w:numPr>
      </w:pPr>
      <w:bookmarkStart w:id="15" w:name="_Toc512206844"/>
      <w:r>
        <w:t xml:space="preserve">Model </w:t>
      </w:r>
      <w:r w:rsidR="00A9006C">
        <w:t>TCP/IP</w:t>
      </w:r>
      <w:bookmarkEnd w:id="15"/>
    </w:p>
    <w:p w:rsidR="00A9006C" w:rsidRDefault="005A1AB2" w:rsidP="00A9006C">
      <w:pPr>
        <w:ind w:left="1416"/>
      </w:pPr>
      <w:r>
        <w:t xml:space="preserve">Model </w:t>
      </w:r>
      <w:r>
        <w:rPr>
          <w:b/>
        </w:rPr>
        <w:t>TCP/</w:t>
      </w:r>
      <w:r w:rsidRPr="005A1AB2">
        <w:t>IP</w:t>
      </w:r>
      <w:r>
        <w:t xml:space="preserve"> jest podstawą struktury Internetu. </w:t>
      </w:r>
      <w:r w:rsidR="00A9006C" w:rsidRPr="005A1AB2">
        <w:t>Wiele</w:t>
      </w:r>
      <w:r w:rsidR="00A9006C">
        <w:t xml:space="preserve"> protokołów </w:t>
      </w:r>
      <w:r w:rsidR="00BD688B">
        <w:t>sieciowych takich jak HTTP, FTP c</w:t>
      </w:r>
      <w:r>
        <w:t>zy Telnet jest na nim oparta</w:t>
      </w:r>
      <w:r w:rsidR="00BD688B">
        <w:t xml:space="preserve">. </w:t>
      </w:r>
      <w:r>
        <w:t>TCP/IP</w:t>
      </w:r>
      <w:r w:rsidR="00001B6B">
        <w:t xml:space="preserve"> jest teoretycznym modelem warstwowej struktury protokołów komunikacyjnych. Jest on złożony z czterech warstw: Aplikacji, Transportowej, Internetowej oraz Dostępu do Sieci. Każda warstwa w modelu TCP/IP odpowiada jednej lub więcej warstwie w siedmiowarstwowym modelu OSI.</w:t>
      </w:r>
    </w:p>
    <w:p w:rsidR="009E2F84" w:rsidRDefault="009E2F84" w:rsidP="009E2F84">
      <w:pPr>
        <w:keepNext/>
        <w:ind w:left="1416"/>
        <w:jc w:val="center"/>
      </w:pPr>
      <w:r>
        <w:rPr>
          <w:noProof/>
          <w:lang w:eastAsia="pl-PL"/>
        </w:rPr>
        <w:lastRenderedPageBreak/>
        <w:drawing>
          <wp:inline distT="0" distB="0" distL="0" distR="0" wp14:anchorId="19D9DE0A" wp14:editId="5627E1BA">
            <wp:extent cx="4592999" cy="3530010"/>
            <wp:effectExtent l="0" t="0" r="0" b="0"/>
            <wp:docPr id="7" name="Picture 7" descr="Cc958821.CNBB01(en-us,TechNet.10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c958821.CNBB01(en-us,TechNet.10)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66" cy="353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2F84" w:rsidRPr="00775108" w:rsidRDefault="00083F8F" w:rsidP="009E2F84">
      <w:pPr>
        <w:pStyle w:val="Caption"/>
        <w:jc w:val="center"/>
        <w:rPr>
          <w:lang w:val="en-US"/>
        </w:rPr>
      </w:pPr>
      <w:r>
        <w:fldChar w:fldCharType="begin"/>
      </w:r>
      <w:r w:rsidRPr="00757C26">
        <w:rPr>
          <w:lang w:val="en-US"/>
        </w:rPr>
        <w:instrText xml:space="preserve"> SEQ Tabela \* ARABIC </w:instrText>
      </w:r>
      <w:r>
        <w:fldChar w:fldCharType="separate"/>
      </w:r>
      <w:r w:rsidR="00E01A54">
        <w:rPr>
          <w:noProof/>
          <w:lang w:val="en-US"/>
        </w:rPr>
        <w:t>4</w:t>
      </w:r>
      <w:r>
        <w:fldChar w:fldCharType="end"/>
      </w:r>
      <w:r w:rsidR="009E2F84" w:rsidRPr="00775108">
        <w:rPr>
          <w:lang w:val="en-US"/>
        </w:rPr>
        <w:t xml:space="preserve"> </w:t>
      </w:r>
      <w:proofErr w:type="spellStart"/>
      <w:r w:rsidR="009E2F84" w:rsidRPr="00775108">
        <w:rPr>
          <w:lang w:val="en-US"/>
        </w:rPr>
        <w:t>Architektura</w:t>
      </w:r>
      <w:proofErr w:type="spellEnd"/>
      <w:r w:rsidR="009E2F84" w:rsidRPr="00775108">
        <w:rPr>
          <w:lang w:val="en-US"/>
        </w:rPr>
        <w:t xml:space="preserve"> </w:t>
      </w:r>
      <w:proofErr w:type="spellStart"/>
      <w:r w:rsidR="009E2F84" w:rsidRPr="00775108">
        <w:rPr>
          <w:lang w:val="en-US"/>
        </w:rPr>
        <w:t>modelu</w:t>
      </w:r>
      <w:proofErr w:type="spellEnd"/>
      <w:r w:rsidR="009E2F84" w:rsidRPr="00775108">
        <w:rPr>
          <w:lang w:val="en-US"/>
        </w:rPr>
        <w:t xml:space="preserve"> TCP/IP </w:t>
      </w:r>
      <w:sdt>
        <w:sdtPr>
          <w:id w:val="2030522860"/>
          <w:citation/>
        </w:sdtPr>
        <w:sdtContent>
          <w:r w:rsidR="009E2F84">
            <w:fldChar w:fldCharType="begin"/>
          </w:r>
          <w:r w:rsidR="009E2F84" w:rsidRPr="00775108">
            <w:rPr>
              <w:lang w:val="en-US"/>
            </w:rPr>
            <w:instrText xml:space="preserve">CITATION tec \l 1045 </w:instrText>
          </w:r>
          <w:r w:rsidR="009E2F84">
            <w:fldChar w:fldCharType="separate"/>
          </w:r>
          <w:r w:rsidR="00655C6A" w:rsidRPr="00655C6A">
            <w:rPr>
              <w:noProof/>
              <w:lang w:val="en-US"/>
            </w:rPr>
            <w:t>[3]</w:t>
          </w:r>
          <w:r w:rsidR="009E2F84">
            <w:fldChar w:fldCharType="end"/>
          </w:r>
        </w:sdtContent>
      </w:sdt>
    </w:p>
    <w:p w:rsidR="009E2F84" w:rsidRPr="00775108" w:rsidRDefault="009E2F84" w:rsidP="00A9006C">
      <w:pPr>
        <w:ind w:left="1416"/>
        <w:rPr>
          <w:lang w:val="en-US"/>
        </w:rPr>
      </w:pPr>
    </w:p>
    <w:p w:rsidR="009E2F84" w:rsidRPr="00775108" w:rsidRDefault="009E2F84" w:rsidP="009E2F84">
      <w:pPr>
        <w:ind w:left="1416"/>
        <w:rPr>
          <w:lang w:val="en-US"/>
        </w:rPr>
      </w:pPr>
      <w:r w:rsidRPr="00775108">
        <w:rPr>
          <w:b/>
          <w:u w:val="single"/>
          <w:lang w:val="en-US"/>
        </w:rPr>
        <w:t>Network Interface Layer</w:t>
      </w:r>
    </w:p>
    <w:p w:rsidR="009E2F84" w:rsidRDefault="009E2F84" w:rsidP="009E2F84">
      <w:pPr>
        <w:ind w:left="1416"/>
      </w:pPr>
      <w:r>
        <w:t xml:space="preserve">Jest to warstwa dostępu do sieci. </w:t>
      </w:r>
      <w:r w:rsidR="000373B7">
        <w:t>Warstwa ta jest odpowiedzialna wysyłanie i odbieranie</w:t>
      </w:r>
      <w:r w:rsidR="001219E8">
        <w:t xml:space="preserve"> </w:t>
      </w:r>
      <w:r w:rsidR="004D75A0">
        <w:t>pakietów TCP/IP</w:t>
      </w:r>
      <w:r w:rsidR="001219E8">
        <w:t xml:space="preserve"> w komunikacji</w:t>
      </w:r>
      <w:r w:rsidR="000373B7">
        <w:t xml:space="preserve"> pomiędzy fizycznymi urządzeniami sieciowymi. </w:t>
      </w:r>
      <w:r w:rsidR="001219E8">
        <w:t>Zwykle takimi jak karty sieciowe lub modemy.</w:t>
      </w:r>
    </w:p>
    <w:p w:rsidR="001219E8" w:rsidRDefault="001219E8" w:rsidP="009E2F84">
      <w:pPr>
        <w:ind w:left="1416"/>
      </w:pPr>
      <w:r>
        <w:rPr>
          <w:b/>
          <w:u w:val="single"/>
        </w:rPr>
        <w:t xml:space="preserve">Internet </w:t>
      </w:r>
      <w:proofErr w:type="spellStart"/>
      <w:r>
        <w:rPr>
          <w:b/>
          <w:u w:val="single"/>
        </w:rPr>
        <w:t>Layer</w:t>
      </w:r>
      <w:proofErr w:type="spellEnd"/>
    </w:p>
    <w:p w:rsidR="001219E8" w:rsidRDefault="001219E8" w:rsidP="009E2F84">
      <w:pPr>
        <w:ind w:left="1416"/>
      </w:pPr>
      <w:r>
        <w:t xml:space="preserve">Jest to warstwa Internetowa, </w:t>
      </w:r>
      <w:r w:rsidR="004D75A0">
        <w:t xml:space="preserve">która posiada wiedzę dotyczącą topologii sieci. </w:t>
      </w:r>
      <w:r w:rsidR="00501771">
        <w:t xml:space="preserve">Najbardziej powszechnym protokołem komunikacyjnym tej warstwy jest protokół IP.  </w:t>
      </w:r>
      <w:r w:rsidR="004D75A0">
        <w:t>Odpowiada za</w:t>
      </w:r>
      <w:r w:rsidR="007B3AA9">
        <w:t xml:space="preserve"> </w:t>
      </w:r>
      <w:r w:rsidR="004D75A0">
        <w:t xml:space="preserve">trasowanie/routing, czyli określenie optymalnej trasy i wysłanie nią pakietu danych. </w:t>
      </w:r>
      <w:r w:rsidR="00A205D6">
        <w:t>A</w:t>
      </w:r>
      <w:r w:rsidR="004D75A0">
        <w:t xml:space="preserve"> także za fragmentację danych i adresowanie</w:t>
      </w:r>
      <w:r w:rsidR="00A205D6">
        <w:t xml:space="preserve"> IP</w:t>
      </w:r>
      <w:r w:rsidR="004D75A0">
        <w:t xml:space="preserve">. </w:t>
      </w:r>
    </w:p>
    <w:p w:rsidR="00533632" w:rsidRDefault="00533632" w:rsidP="009E2F84">
      <w:pPr>
        <w:ind w:left="1416"/>
      </w:pPr>
      <w:r>
        <w:rPr>
          <w:b/>
          <w:u w:val="single"/>
        </w:rPr>
        <w:t xml:space="preserve">Transport </w:t>
      </w:r>
      <w:proofErr w:type="spellStart"/>
      <w:r>
        <w:rPr>
          <w:b/>
          <w:u w:val="single"/>
        </w:rPr>
        <w:t>Layer</w:t>
      </w:r>
      <w:proofErr w:type="spellEnd"/>
    </w:p>
    <w:p w:rsidR="00ED78FC" w:rsidRDefault="003C1CA8" w:rsidP="009E2F84">
      <w:pPr>
        <w:ind w:left="1416"/>
      </w:pPr>
      <w:r>
        <w:t>Jest to warstwa transportowa, w której</w:t>
      </w:r>
      <w:r w:rsidR="00ED78FC">
        <w:t xml:space="preserve"> mają zastosowanie dwa protokoły komunikacyjne: </w:t>
      </w:r>
      <w:r w:rsidR="00ED78FC" w:rsidRPr="00ED78FC">
        <w:rPr>
          <w:b/>
        </w:rPr>
        <w:t>TCP</w:t>
      </w:r>
      <w:r w:rsidR="00ED78FC">
        <w:t xml:space="preserve"> oraz </w:t>
      </w:r>
      <w:r w:rsidR="00ED78FC">
        <w:rPr>
          <w:b/>
        </w:rPr>
        <w:t>UDP</w:t>
      </w:r>
      <w:r w:rsidR="00ED78FC">
        <w:t xml:space="preserve">. </w:t>
      </w:r>
    </w:p>
    <w:p w:rsidR="00533632" w:rsidRDefault="00ED78FC" w:rsidP="00ED78FC">
      <w:pPr>
        <w:pStyle w:val="ListParagraph"/>
        <w:numPr>
          <w:ilvl w:val="0"/>
          <w:numId w:val="15"/>
        </w:numPr>
      </w:pPr>
      <w:r w:rsidRPr="00ED78FC">
        <w:rPr>
          <w:b/>
        </w:rPr>
        <w:t>TCP</w:t>
      </w:r>
      <w:r>
        <w:t xml:space="preserve"> zapewnia niezawodną komunikacje jeden do jednego. Jest odpowiedzialne za ustanawianie połączenia TCP, oraz za sekwencjonowanie i potwierdzanie wysyłanych pakietów. Oferuje także odzyskiwanie pakietów utraconych podczas transmisji.</w:t>
      </w:r>
    </w:p>
    <w:p w:rsidR="00E573D5" w:rsidRPr="008548D1" w:rsidRDefault="00ED78FC" w:rsidP="00751074">
      <w:pPr>
        <w:pStyle w:val="ListParagraph"/>
        <w:numPr>
          <w:ilvl w:val="0"/>
          <w:numId w:val="15"/>
        </w:numPr>
        <w:rPr>
          <w:b/>
        </w:rPr>
      </w:pPr>
      <w:r w:rsidRPr="008548D1">
        <w:rPr>
          <w:b/>
        </w:rPr>
        <w:t xml:space="preserve">UDP </w:t>
      </w:r>
      <w:r>
        <w:t xml:space="preserve">zapewnia zawodną komunikację jeden do wielu lub jeden do jednego. Jest </w:t>
      </w:r>
      <w:proofErr w:type="gramStart"/>
      <w:r>
        <w:t>używany kiedy</w:t>
      </w:r>
      <w:proofErr w:type="gramEnd"/>
      <w:r>
        <w:t xml:space="preserve"> wysyłana jest mała ilość danych, gdy nie pożądane jest ustanawianie połączenia TCP, lub gdy protokoły wyższych warstw zapewniają niezawodność dostarczania informacji.</w:t>
      </w:r>
    </w:p>
    <w:p w:rsidR="00E573D5" w:rsidRDefault="00E573D5" w:rsidP="00E573D5">
      <w:pPr>
        <w:ind w:left="1416"/>
        <w:rPr>
          <w:b/>
          <w:u w:val="single"/>
        </w:rPr>
      </w:pPr>
      <w:r>
        <w:rPr>
          <w:b/>
          <w:u w:val="single"/>
        </w:rPr>
        <w:t xml:space="preserve">Application </w:t>
      </w:r>
      <w:proofErr w:type="spellStart"/>
      <w:r>
        <w:rPr>
          <w:b/>
          <w:u w:val="single"/>
        </w:rPr>
        <w:t>Layer</w:t>
      </w:r>
      <w:proofErr w:type="spellEnd"/>
    </w:p>
    <w:p w:rsidR="00BD4290" w:rsidRDefault="00BD4290" w:rsidP="00E573D5">
      <w:pPr>
        <w:ind w:left="1416"/>
      </w:pPr>
      <w:r>
        <w:lastRenderedPageBreak/>
        <w:t>Warstwa aplikacji zapewnia aplikacjom dostęp do usług oferowanych przez resztę warstw oraz wybranie protokołu komunikacyjnego do wymiany danych. Najbardziej znanymi protokołami warstwy aplikacji są:</w:t>
      </w:r>
    </w:p>
    <w:p w:rsidR="00BD4290" w:rsidRDefault="00BD4290" w:rsidP="00BD4290">
      <w:pPr>
        <w:pStyle w:val="ListParagraph"/>
        <w:numPr>
          <w:ilvl w:val="0"/>
          <w:numId w:val="16"/>
        </w:numPr>
      </w:pPr>
      <w:r>
        <w:t>HTTP zazwyczaj używany do przesyłania plików budujących strony internetowe.</w:t>
      </w:r>
    </w:p>
    <w:p w:rsidR="00BD4290" w:rsidRDefault="00BD4290" w:rsidP="00BD4290">
      <w:pPr>
        <w:pStyle w:val="ListParagraph"/>
        <w:numPr>
          <w:ilvl w:val="0"/>
          <w:numId w:val="16"/>
        </w:numPr>
      </w:pPr>
      <w:r>
        <w:t>FTP jest używany do dwukierunkowego transferu plików w układzie klient serwer.</w:t>
      </w:r>
    </w:p>
    <w:p w:rsidR="00BD4290" w:rsidRDefault="00BD4290" w:rsidP="00BD4290">
      <w:pPr>
        <w:pStyle w:val="ListParagraph"/>
        <w:numPr>
          <w:ilvl w:val="0"/>
          <w:numId w:val="16"/>
        </w:numPr>
      </w:pPr>
      <w:r>
        <w:t>SMTP używany do transferu załączników i wiadomości email.</w:t>
      </w:r>
    </w:p>
    <w:p w:rsidR="00BD4290" w:rsidRDefault="00BD4290" w:rsidP="00BD4290">
      <w:pPr>
        <w:pStyle w:val="ListParagraph"/>
        <w:numPr>
          <w:ilvl w:val="0"/>
          <w:numId w:val="16"/>
        </w:numPr>
      </w:pPr>
      <w:r>
        <w:t xml:space="preserve">Telnet używany </w:t>
      </w:r>
      <w:r w:rsidR="00393970">
        <w:t>do obsługi odległego terminala w architekturze klient-serwer.</w:t>
      </w:r>
    </w:p>
    <w:p w:rsidR="00D65860" w:rsidRDefault="00D65860" w:rsidP="00D65860">
      <w:pPr>
        <w:pStyle w:val="Heading3"/>
        <w:numPr>
          <w:ilvl w:val="2"/>
          <w:numId w:val="1"/>
        </w:numPr>
      </w:pPr>
      <w:bookmarkStart w:id="16" w:name="_Toc512206845"/>
      <w:r>
        <w:t>Protokół HTTP</w:t>
      </w:r>
      <w:bookmarkEnd w:id="16"/>
    </w:p>
    <w:p w:rsidR="00F04C0E" w:rsidRDefault="00D65860" w:rsidP="00D65860">
      <w:pPr>
        <w:ind w:left="1416"/>
      </w:pPr>
      <w:r>
        <w:t>Jest</w:t>
      </w:r>
      <w:r w:rsidR="006F32F0">
        <w:t xml:space="preserve"> to protokół warstwy aplikacji w modelu TCP/IP.</w:t>
      </w:r>
      <w:r w:rsidR="00C91DB8">
        <w:t xml:space="preserve"> </w:t>
      </w:r>
      <w:r w:rsidR="00D854B0">
        <w:t>HTTP w warstwie transportowej używa protokołu TCP lub</w:t>
      </w:r>
      <w:r w:rsidR="0051675D">
        <w:t xml:space="preserve"> -</w:t>
      </w:r>
      <w:r w:rsidR="00D854B0">
        <w:t xml:space="preserve"> gdy wymagane jest szyfrowanie połączenia </w:t>
      </w:r>
      <w:r w:rsidR="0051675D">
        <w:t xml:space="preserve">- </w:t>
      </w:r>
      <w:r w:rsidR="00D854B0">
        <w:t>TLS.</w:t>
      </w:r>
      <w:r w:rsidR="00F125D5">
        <w:t xml:space="preserve"> </w:t>
      </w:r>
      <w:r w:rsidR="0051675D">
        <w:t>Pozwala on na pobieranie zasobów takich jak dokumenty HTML.</w:t>
      </w:r>
      <w:r w:rsidR="00F04C0E">
        <w:t xml:space="preserve"> Jest także wykorzystywany przez interfejsy </w:t>
      </w:r>
      <w:proofErr w:type="spellStart"/>
      <w:r w:rsidR="00F04C0E">
        <w:t>WebAPI</w:t>
      </w:r>
      <w:proofErr w:type="spellEnd"/>
      <w:r w:rsidR="00F04C0E">
        <w:t>.</w:t>
      </w:r>
    </w:p>
    <w:p w:rsidR="00437627" w:rsidRDefault="00F04C0E" w:rsidP="00437627">
      <w:pPr>
        <w:keepNext/>
        <w:ind w:left="1416"/>
      </w:pPr>
      <w:r>
        <w:rPr>
          <w:noProof/>
          <w:lang w:eastAsia="pl-PL"/>
        </w:rPr>
        <w:drawing>
          <wp:inline distT="0" distB="0" distL="0" distR="0">
            <wp:extent cx="4753728" cy="3407434"/>
            <wp:effectExtent l="0" t="0" r="8890" b="2540"/>
            <wp:docPr id="9" name="Picture 9" descr="HTTP as an application layer protocol, on top of TCP (transport layer) and IP (network layer) and below the presentation lay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 as an application layer protocol, on top of TCP (transport layer) and IP (network layer) and below the presentation layer.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97" cy="341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1CA8" w:rsidRDefault="00083F8F" w:rsidP="00437627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5</w:t>
      </w:r>
      <w:r>
        <w:fldChar w:fldCharType="end"/>
      </w:r>
      <w:r w:rsidR="00437627">
        <w:t xml:space="preserve"> Wykorzystanie HTTP w sieci </w:t>
      </w:r>
      <w:sdt>
        <w:sdtPr>
          <w:id w:val="1385527146"/>
          <w:citation/>
        </w:sdtPr>
        <w:sdtContent>
          <w:r w:rsidR="00437627">
            <w:fldChar w:fldCharType="begin"/>
          </w:r>
          <w:r w:rsidR="00437627">
            <w:instrText xml:space="preserve"> CITATION Dev \l 1045 </w:instrText>
          </w:r>
          <w:r w:rsidR="00437627">
            <w:fldChar w:fldCharType="separate"/>
          </w:r>
          <w:r w:rsidR="00655C6A" w:rsidRPr="00655C6A">
            <w:rPr>
              <w:noProof/>
            </w:rPr>
            <w:t>[4]</w:t>
          </w:r>
          <w:r w:rsidR="00437627">
            <w:fldChar w:fldCharType="end"/>
          </w:r>
        </w:sdtContent>
      </w:sdt>
    </w:p>
    <w:p w:rsidR="003C1CA8" w:rsidRDefault="003C1CA8" w:rsidP="00D65860">
      <w:pPr>
        <w:ind w:left="1416"/>
      </w:pPr>
    </w:p>
    <w:p w:rsidR="00775108" w:rsidRDefault="00A20067" w:rsidP="00D65860">
      <w:pPr>
        <w:ind w:left="1416"/>
      </w:pPr>
      <w:r>
        <w:t>Jest protokół klient-serwer, oznacza to</w:t>
      </w:r>
      <w:r w:rsidR="00F1465F">
        <w:t>,</w:t>
      </w:r>
      <w:r>
        <w:t xml:space="preserve"> że komunikacja jest nawiązywania z żądania klienta. Nie będzie takiej sytuacji, w której </w:t>
      </w:r>
      <w:r w:rsidR="006B7620">
        <w:t>to serwer wyśle dane do klienta</w:t>
      </w:r>
      <w:r w:rsidR="00BA2B65">
        <w:t>,</w:t>
      </w:r>
      <w:r w:rsidR="006B7620">
        <w:t xml:space="preserve"> jako pierwszy inicjując komunikację</w:t>
      </w:r>
      <w:r>
        <w:t>. Serwer musi zostać odpytany, aby rozpocząć komunikacje z klientem. Ten protokół jest powszechnie wykorzystywany przez przeglądarki internetowe. Są nim zarówno tekst jak i obrazy, filmy i wiele innych.</w:t>
      </w:r>
    </w:p>
    <w:p w:rsidR="00FF6E16" w:rsidRDefault="00FF6E16" w:rsidP="00D65860">
      <w:pPr>
        <w:ind w:left="1416"/>
      </w:pPr>
    </w:p>
    <w:p w:rsidR="00FF6E16" w:rsidRDefault="00FF6E16" w:rsidP="00FF6E16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63444A47" wp14:editId="4DE275CF">
            <wp:extent cx="4556459" cy="2681300"/>
            <wp:effectExtent l="0" t="0" r="0" b="5080"/>
            <wp:docPr id="8" name="Picture 8" descr="A Web document is the composition of different resour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 Web document is the composition of different resource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171" cy="2688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E16" w:rsidRDefault="00083F8F" w:rsidP="00FF6E16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6</w:t>
      </w:r>
      <w:r>
        <w:fldChar w:fldCharType="end"/>
      </w:r>
      <w:r w:rsidR="00FF6E16">
        <w:t xml:space="preserve"> Komunikacja protokołem HTTP </w:t>
      </w:r>
      <w:sdt>
        <w:sdtPr>
          <w:id w:val="-371002312"/>
          <w:citation/>
        </w:sdtPr>
        <w:sdtContent>
          <w:r w:rsidR="00FF6E16">
            <w:fldChar w:fldCharType="begin"/>
          </w:r>
          <w:r w:rsidR="00FF6E16">
            <w:instrText xml:space="preserve"> CITATION Dev \l 1045 </w:instrText>
          </w:r>
          <w:r w:rsidR="00FF6E16">
            <w:fldChar w:fldCharType="separate"/>
          </w:r>
          <w:r w:rsidR="00655C6A" w:rsidRPr="00655C6A">
            <w:rPr>
              <w:noProof/>
            </w:rPr>
            <w:t>[4]</w:t>
          </w:r>
          <w:r w:rsidR="00FF6E16">
            <w:fldChar w:fldCharType="end"/>
          </w:r>
        </w:sdtContent>
      </w:sdt>
    </w:p>
    <w:p w:rsidR="00FF6E16" w:rsidRDefault="00FF6E16" w:rsidP="00F71E25">
      <w:pPr>
        <w:ind w:left="1410"/>
      </w:pPr>
      <w:r>
        <w:t xml:space="preserve">Klient i serwer nie nawiązują stałego połączenia. Używając protokołu HTTP wymieniają się wiadomościami. Wiadomość przesłana przez klienta jest nazywana </w:t>
      </w:r>
      <w:proofErr w:type="spellStart"/>
      <w:r>
        <w:rPr>
          <w:i/>
        </w:rPr>
        <w:t>request</w:t>
      </w:r>
      <w:proofErr w:type="spellEnd"/>
      <w:r>
        <w:t>, natomiast wiadomość zwrotną od serwera</w:t>
      </w:r>
      <w:r w:rsidR="003350CE">
        <w:t xml:space="preserve"> </w:t>
      </w:r>
      <w:proofErr w:type="gramStart"/>
      <w:r w:rsidR="003350CE">
        <w:t>określa jako</w:t>
      </w:r>
      <w:proofErr w:type="gramEnd"/>
      <w:r w:rsidR="003350CE">
        <w:t xml:space="preserve"> </w:t>
      </w:r>
      <w:proofErr w:type="spellStart"/>
      <w:r w:rsidR="001169D6">
        <w:rPr>
          <w:i/>
        </w:rPr>
        <w:t>response</w:t>
      </w:r>
      <w:proofErr w:type="spellEnd"/>
      <w:r w:rsidR="001169D6">
        <w:t>.</w:t>
      </w:r>
      <w:r w:rsidR="00F71E25">
        <w:br/>
        <w:t xml:space="preserve">W trakcie wysyłania komunikacji z serwerem, wysłany </w:t>
      </w:r>
      <w:proofErr w:type="spellStart"/>
      <w:r w:rsidR="00F71E25">
        <w:rPr>
          <w:i/>
        </w:rPr>
        <w:t>request</w:t>
      </w:r>
      <w:proofErr w:type="spellEnd"/>
      <w:r w:rsidR="00F71E25">
        <w:t xml:space="preserve"> nie trafia bezpośrednio do niego.</w:t>
      </w:r>
      <w:r w:rsidR="001B12B9">
        <w:t xml:space="preserve"> Pomiędzy klientem, a serwerem znajdują się routery, modemy itp. Jednakże dzięki warstwowej architekturze sieci (model TCP/IP)</w:t>
      </w:r>
      <w:r w:rsidR="00163D66">
        <w:t xml:space="preserve"> byty pośrednic</w:t>
      </w:r>
      <w:r w:rsidR="006B1125">
        <w:t>zące są ukryte w warstwach niższych,</w:t>
      </w:r>
      <w:r w:rsidR="00163D66">
        <w:t xml:space="preserve"> </w:t>
      </w:r>
      <w:r w:rsidR="006B1125">
        <w:t xml:space="preserve">czyli </w:t>
      </w:r>
      <w:r w:rsidR="00163D66">
        <w:t>Internetowej oraz Transportowej.</w:t>
      </w:r>
      <w:r w:rsidR="006B1125">
        <w:t xml:space="preserve"> </w:t>
      </w:r>
      <w:r w:rsidR="00C74A41">
        <w:t xml:space="preserve">Warstwy te są </w:t>
      </w:r>
      <w:r w:rsidR="008565D4">
        <w:t xml:space="preserve">zazwyczaj nieistotne </w:t>
      </w:r>
      <w:r w:rsidR="00D95824">
        <w:t>z punktu widzenia warstwy</w:t>
      </w:r>
      <w:r w:rsidR="008565D4">
        <w:t xml:space="preserve"> protoko</w:t>
      </w:r>
      <w:r w:rsidR="006B1125">
        <w:t>łu HTTP.</w:t>
      </w:r>
    </w:p>
    <w:p w:rsidR="00A1364E" w:rsidRDefault="00A1364E" w:rsidP="00F71E25">
      <w:pPr>
        <w:ind w:left="1410"/>
      </w:pPr>
    </w:p>
    <w:p w:rsidR="00A1364E" w:rsidRDefault="00A1364E" w:rsidP="00A1364E">
      <w:pPr>
        <w:ind w:left="1416"/>
        <w:rPr>
          <w:u w:val="single"/>
        </w:rPr>
      </w:pPr>
      <w:r>
        <w:rPr>
          <w:b/>
          <w:u w:val="single"/>
        </w:rPr>
        <w:t xml:space="preserve">Podstawowe cechy </w:t>
      </w:r>
      <w:proofErr w:type="spellStart"/>
      <w:r>
        <w:rPr>
          <w:b/>
          <w:u w:val="single"/>
        </w:rPr>
        <w:t>protokułu</w:t>
      </w:r>
      <w:proofErr w:type="spellEnd"/>
      <w:r>
        <w:rPr>
          <w:b/>
          <w:u w:val="single"/>
        </w:rPr>
        <w:t xml:space="preserve"> HTTP</w:t>
      </w:r>
    </w:p>
    <w:p w:rsidR="00A1364E" w:rsidRPr="00E326B2" w:rsidRDefault="00A1364E" w:rsidP="00A1364E">
      <w:pPr>
        <w:pStyle w:val="ListParagraph"/>
        <w:numPr>
          <w:ilvl w:val="0"/>
          <w:numId w:val="17"/>
        </w:numPr>
        <w:rPr>
          <w:u w:val="single"/>
        </w:rPr>
      </w:pPr>
      <w:r>
        <w:rPr>
          <w:b/>
        </w:rPr>
        <w:t xml:space="preserve">Prostota – </w:t>
      </w:r>
      <w:r>
        <w:t xml:space="preserve">HTTP został zaprojektowany </w:t>
      </w:r>
      <w:proofErr w:type="gramStart"/>
      <w:r>
        <w:t>tak aby</w:t>
      </w:r>
      <w:proofErr w:type="gramEnd"/>
      <w:r>
        <w:t xml:space="preserve"> być czytelnym dla ludzi. Wiadomości przesyłane tym protokołem są stosunkowo łatwe do </w:t>
      </w:r>
      <w:proofErr w:type="gramStart"/>
      <w:r>
        <w:t>analizy co</w:t>
      </w:r>
      <w:proofErr w:type="gramEnd"/>
      <w:r>
        <w:t xml:space="preserve"> ułatwia pracę deweloperom.</w:t>
      </w:r>
    </w:p>
    <w:p w:rsidR="00A1364E" w:rsidRPr="00E326B2" w:rsidRDefault="00A1364E" w:rsidP="00A1364E">
      <w:pPr>
        <w:pStyle w:val="ListParagraph"/>
        <w:numPr>
          <w:ilvl w:val="0"/>
          <w:numId w:val="17"/>
        </w:numPr>
        <w:rPr>
          <w:u w:val="single"/>
        </w:rPr>
      </w:pPr>
      <w:r>
        <w:rPr>
          <w:b/>
        </w:rPr>
        <w:t xml:space="preserve">Rozszerzalność – </w:t>
      </w:r>
      <w:r>
        <w:t xml:space="preserve">nagłówki wprowadzone w HTTP/1.0 </w:t>
      </w:r>
      <w:proofErr w:type="gramStart"/>
      <w:r>
        <w:t>uczyniły</w:t>
      </w:r>
      <w:proofErr w:type="gramEnd"/>
      <w:r>
        <w:t xml:space="preserve"> ten protokół łatwym do rozszerzania i eksperymentowania.</w:t>
      </w:r>
    </w:p>
    <w:p w:rsidR="00A1364E" w:rsidRPr="00E33AE6" w:rsidRDefault="00A1364E" w:rsidP="00A1364E">
      <w:pPr>
        <w:pStyle w:val="ListParagraph"/>
        <w:numPr>
          <w:ilvl w:val="0"/>
          <w:numId w:val="17"/>
        </w:numPr>
        <w:rPr>
          <w:u w:val="single"/>
        </w:rPr>
      </w:pPr>
      <w:r>
        <w:rPr>
          <w:b/>
        </w:rPr>
        <w:t xml:space="preserve">Bezstanowość – </w:t>
      </w:r>
      <w:r>
        <w:t xml:space="preserve">HTTP jest bezstanowy. Nie ma żadnego powiązania pomiędzy dwoma </w:t>
      </w:r>
      <w:proofErr w:type="spellStart"/>
      <w:r>
        <w:rPr>
          <w:i/>
        </w:rPr>
        <w:t>requestami</w:t>
      </w:r>
      <w:proofErr w:type="spellEnd"/>
      <w:r>
        <w:t xml:space="preserve"> przeprowadzonymi na tym samym połączeniu. Jednakże nie oznacza to braku możliwości utworzenia sesji. Mechanizm ciasteczek (</w:t>
      </w:r>
      <w:proofErr w:type="spellStart"/>
      <w:r>
        <w:rPr>
          <w:i/>
        </w:rPr>
        <w:t>cookies</w:t>
      </w:r>
      <w:proofErr w:type="spellEnd"/>
      <w:r>
        <w:t>) pozwala utworzyć sesje w danej komunikacji. Serwer wysyłając żądanie utworzenia ciasteczka na dysku użytkownika, wysyła w nagłówku polecenie „Set-Cookie” oraz informacje dotyczące jego nazwy, czasu ważności i innych ograniczeń. Następnie klient komunikując się z serwerem szuka niewygasłych ciasteczek dla danej domeny i dołącza je go nagłówka HTTP, podtrzymując tym samym sesję.</w:t>
      </w:r>
    </w:p>
    <w:p w:rsidR="00A1364E" w:rsidRPr="00373337" w:rsidRDefault="00A1364E" w:rsidP="00A1364E">
      <w:pPr>
        <w:pStyle w:val="ListParagraph"/>
        <w:numPr>
          <w:ilvl w:val="0"/>
          <w:numId w:val="17"/>
        </w:numPr>
        <w:rPr>
          <w:u w:val="single"/>
        </w:rPr>
      </w:pPr>
      <w:r>
        <w:rPr>
          <w:b/>
        </w:rPr>
        <w:t>Łączność</w:t>
      </w:r>
      <w:r>
        <w:t xml:space="preserve"> – połączenie, w protokole HTTP, jest realizowane przez warstwę transportową (model TCP/IP). HTTP wymaga od warstwy transportowej jedynie tego, aby była niezawodna. Nie może sobie pozwolić na straty w przesyłaniu wiadomości. Istnieją dwa najbardziej popularne protokoły komunikacyjne TCP, który jest niezawodny, oraz UDP, który jest zawodny. </w:t>
      </w:r>
      <w:r>
        <w:lastRenderedPageBreak/>
        <w:t>Zatem z oczywistych względów wybrano TCP.</w:t>
      </w:r>
      <w:r>
        <w:br/>
        <w:t xml:space="preserve">HTTP ustanawia połączenie TCP za każdym </w:t>
      </w:r>
      <w:proofErr w:type="spellStart"/>
      <w:r>
        <w:rPr>
          <w:i/>
        </w:rPr>
        <w:t>requestem</w:t>
      </w:r>
      <w:proofErr w:type="spellEnd"/>
      <w:r>
        <w:t xml:space="preserve"> i </w:t>
      </w:r>
      <w:r>
        <w:rPr>
          <w:i/>
        </w:rPr>
        <w:t>responsem</w:t>
      </w:r>
      <w:r>
        <w:t xml:space="preserve">. Główną wadą takiego rozwiązania jest spowolnienie procesu komunikacji, ze względu na ciągłe ustalanie od nowa tego samego połączenia (w komunikacji z danym klientem). Jednakże można zwiększyć efektywność tego procesu poprzez wysyłanie kilku wiadomości w regularnych odstępach czasu, ponieważ „gorące” połączenia są bardziej efektywne niż „zimne”. Dlatego HTTP/1.1 </w:t>
      </w:r>
      <w:proofErr w:type="gramStart"/>
      <w:r>
        <w:t>wprowadziło</w:t>
      </w:r>
      <w:proofErr w:type="gramEnd"/>
      <w:r>
        <w:t xml:space="preserve"> „</w:t>
      </w:r>
      <w:proofErr w:type="spellStart"/>
      <w:r w:rsidRPr="00F167A7">
        <w:rPr>
          <w:i/>
        </w:rPr>
        <w:t>pipelining</w:t>
      </w:r>
      <w:proofErr w:type="spellEnd"/>
      <w:r>
        <w:t xml:space="preserve">” oraz stałe połączenia. Połączenie TCP może być częściowo kontrolowane poprzez pole „Connection” w nagłówku HTTP. W HTTP/2 poczyniono dalsze kroki i </w:t>
      </w:r>
      <w:proofErr w:type="spellStart"/>
      <w:r>
        <w:t>wprowadzoni</w:t>
      </w:r>
      <w:proofErr w:type="spellEnd"/>
      <w:r>
        <w:t xml:space="preserve"> „</w:t>
      </w:r>
      <w:proofErr w:type="spellStart"/>
      <w:r>
        <w:rPr>
          <w:i/>
        </w:rPr>
        <w:t>multiplexing</w:t>
      </w:r>
      <w:proofErr w:type="spellEnd"/>
      <w:r>
        <w:t>”, który pomaga utrzymać połączenie „gorące” i bardziej efektywne.</w:t>
      </w:r>
    </w:p>
    <w:p w:rsidR="00A1364E" w:rsidRPr="00E83258" w:rsidRDefault="00A1364E" w:rsidP="00A1364E">
      <w:pPr>
        <w:pStyle w:val="IntenseQuote"/>
        <w:jc w:val="left"/>
        <w:rPr>
          <w:i w:val="0"/>
        </w:rPr>
      </w:pPr>
      <w:r>
        <w:br/>
      </w:r>
      <w:r w:rsidRPr="00517E0A">
        <w:rPr>
          <w:b/>
          <w:i w:val="0"/>
        </w:rPr>
        <w:t xml:space="preserve">HTTP </w:t>
      </w:r>
      <w:proofErr w:type="spellStart"/>
      <w:r w:rsidRPr="00517E0A">
        <w:rPr>
          <w:b/>
          <w:i w:val="0"/>
        </w:rPr>
        <w:t>pipelining</w:t>
      </w:r>
      <w:proofErr w:type="spellEnd"/>
      <w:r w:rsidRPr="00517E0A">
        <w:rPr>
          <w:b/>
          <w:i w:val="0"/>
        </w:rPr>
        <w:t xml:space="preserve"> </w:t>
      </w:r>
      <w:r w:rsidRPr="00517E0A">
        <w:rPr>
          <w:i w:val="0"/>
        </w:rPr>
        <w:t xml:space="preserve">– technika, polegająca na wysłaniu wielu żądań HTTP jednocześnie w ramach jednego połączenia TCP. Odpowiedzi muszą być zwrócone w tej samej </w:t>
      </w:r>
      <w:proofErr w:type="gramStart"/>
      <w:r w:rsidRPr="00517E0A">
        <w:rPr>
          <w:i w:val="0"/>
        </w:rPr>
        <w:t>kolejności w jakiej</w:t>
      </w:r>
      <w:proofErr w:type="gramEnd"/>
      <w:r w:rsidRPr="00517E0A">
        <w:rPr>
          <w:i w:val="0"/>
        </w:rPr>
        <w:t xml:space="preserve"> zostały wysłane żądania. Dzięki tej technice została zwiększona wydajność w środowiskach z połączeniami o dużych opóźnieniach. Wadą takiego rozwiązania jest fakt, iż kolejność odpowiedzi jest określona z góry. Może być to przyczyną opóźnień, gdy żądanie o obiekt o dużej objętości zostanie wysłane przed żądaniami o inne niezbędne „lekkie” obiekty.</w:t>
      </w:r>
      <w:r>
        <w:br/>
      </w:r>
      <w:r w:rsidRPr="00517E0A">
        <w:rPr>
          <w:i w:val="0"/>
        </w:rPr>
        <w:br/>
      </w:r>
      <w:r w:rsidRPr="00517E0A">
        <w:rPr>
          <w:b/>
          <w:i w:val="0"/>
        </w:rPr>
        <w:t xml:space="preserve">HTTP </w:t>
      </w:r>
      <w:proofErr w:type="spellStart"/>
      <w:r w:rsidRPr="00517E0A">
        <w:rPr>
          <w:b/>
          <w:i w:val="0"/>
        </w:rPr>
        <w:t>multiplexing</w:t>
      </w:r>
      <w:proofErr w:type="spellEnd"/>
      <w:r>
        <w:rPr>
          <w:b/>
        </w:rPr>
        <w:t xml:space="preserve"> </w:t>
      </w:r>
      <w:r>
        <w:rPr>
          <w:b/>
          <w:i w:val="0"/>
        </w:rPr>
        <w:t xml:space="preserve">– </w:t>
      </w:r>
      <w:r>
        <w:rPr>
          <w:i w:val="0"/>
        </w:rPr>
        <w:t xml:space="preserve">technika, podobnie jak </w:t>
      </w:r>
      <w:proofErr w:type="spellStart"/>
      <w:r>
        <w:rPr>
          <w:i w:val="0"/>
        </w:rPr>
        <w:t>pipelining</w:t>
      </w:r>
      <w:proofErr w:type="spellEnd"/>
      <w:r>
        <w:rPr>
          <w:i w:val="0"/>
        </w:rPr>
        <w:t>, polega na wysyłaniu wielu żądań HTTP jednocześnie w ramach jednego połączenia TCP. Jednakże odpowiedzi mogą być zwracane w dowolnej kolejności, niezależnie od kolejności wysłanych żądań. Pozwoliło to jeszcze bardziej zwiększyć wydajność komunikacji.</w:t>
      </w:r>
    </w:p>
    <w:p w:rsidR="00A1364E" w:rsidRDefault="00A1364E" w:rsidP="00A1364E">
      <w:pPr>
        <w:pStyle w:val="ListParagraph"/>
        <w:ind w:left="213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713048" wp14:editId="0A562AA1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ED46C2" w:rsidRDefault="008F6B40" w:rsidP="00A1364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Tabel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Porównanie technik </w:t>
                            </w:r>
                            <w:proofErr w:type="spellStart"/>
                            <w:r>
                              <w:t>pipelining</w:t>
                            </w:r>
                            <w:proofErr w:type="spellEnd"/>
                            <w:r>
                              <w:t xml:space="preserve"> oraz </w:t>
                            </w:r>
                            <w:proofErr w:type="spellStart"/>
                            <w:r>
                              <w:t>multiplexing</w:t>
                            </w:r>
                            <w:proofErr w:type="spellEnd"/>
                            <w:r>
                              <w:t xml:space="preserve"> </w:t>
                            </w:r>
                            <w:sdt>
                              <w:sdtPr>
                                <w:id w:val="-565948318"/>
                                <w:citation/>
                              </w:sdtPr>
                              <w:sdtContent>
                                <w:r>
                                  <w:fldChar w:fldCharType="begin"/>
                                </w:r>
                                <w:r>
                                  <w:instrText xml:space="preserve"> CITATION Kem \l 1045 </w:instrText>
                                </w:r>
                                <w:r>
                                  <w:fldChar w:fldCharType="separate"/>
                                </w:r>
                                <w:r w:rsidRPr="00655C6A">
                                  <w:rPr>
                                    <w:noProof/>
                                  </w:rPr>
                                  <w:t>[7]</w:t>
                                </w:r>
                                <w:r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D713048"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26" type="#_x0000_t202" style="position:absolute;left:0;text-align:left;margin-left:63.1pt;margin-top:201.3pt;width:370.2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AMsssQ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:rsidR="008F6B40" w:rsidRPr="00ED46C2" w:rsidRDefault="008F6B40" w:rsidP="00A1364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Tabel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Porównanie technik </w:t>
                      </w:r>
                      <w:proofErr w:type="spellStart"/>
                      <w:r>
                        <w:t>pipelining</w:t>
                      </w:r>
                      <w:proofErr w:type="spellEnd"/>
                      <w:r>
                        <w:t xml:space="preserve"> oraz </w:t>
                      </w:r>
                      <w:proofErr w:type="spellStart"/>
                      <w:r>
                        <w:t>multiplexing</w:t>
                      </w:r>
                      <w:proofErr w:type="spellEnd"/>
                      <w:r>
                        <w:t xml:space="preserve"> </w:t>
                      </w:r>
                      <w:sdt>
                        <w:sdtPr>
                          <w:id w:val="-565948318"/>
                          <w:citation/>
                        </w:sdtPr>
                        <w:sdtContent>
                          <w:r>
                            <w:fldChar w:fldCharType="begin"/>
                          </w:r>
                          <w:r>
                            <w:instrText xml:space="preserve"> CITATION Kem \l 1045 </w:instrText>
                          </w:r>
                          <w:r>
                            <w:fldChar w:fldCharType="separate"/>
                          </w:r>
                          <w:r w:rsidRPr="00655C6A">
                            <w:rPr>
                              <w:noProof/>
                            </w:rPr>
                            <w:t>[7]</w:t>
                          </w:r>
                          <w:r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660288" behindDoc="0" locked="0" layoutInCell="1" allowOverlap="1" wp14:anchorId="26AE0841" wp14:editId="7D7F6E11">
            <wp:simplePos x="0" y="0"/>
            <wp:positionH relativeFrom="column">
              <wp:posOffset>801646</wp:posOffset>
            </wp:positionH>
            <wp:positionV relativeFrom="paragraph">
              <wp:posOffset>0</wp:posOffset>
            </wp:positionV>
            <wp:extent cx="4702263" cy="2499390"/>
            <wp:effectExtent l="0" t="0" r="3175" b="0"/>
            <wp:wrapTopAndBottom/>
            <wp:docPr id="11" name="Picture 11" descr="https://d2g96trz8c1n74.cloudfront.net/files/solutions/loadmaster-http/2/loadmasterhttp2multiplex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2g96trz8c1n74.cloudfront.net/files/solutions/loadmaster-http/2/loadmasterhttp2multiplexin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63" cy="24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1364E" w:rsidRDefault="00A1364E" w:rsidP="00F71E25">
      <w:pPr>
        <w:ind w:left="1410"/>
      </w:pPr>
      <w:r>
        <w:rPr>
          <w:b/>
          <w:u w:val="single"/>
        </w:rPr>
        <w:t>Metody HTTP</w:t>
      </w:r>
    </w:p>
    <w:p w:rsidR="00A1364E" w:rsidRDefault="00C21524" w:rsidP="00F71E25">
      <w:pPr>
        <w:ind w:left="1410"/>
      </w:pPr>
      <w:r>
        <w:lastRenderedPageBreak/>
        <w:t xml:space="preserve">HTTP definiuje metody, aby </w:t>
      </w:r>
      <w:proofErr w:type="gramStart"/>
      <w:r>
        <w:t>oznaczyć co</w:t>
      </w:r>
      <w:proofErr w:type="gramEnd"/>
      <w:r>
        <w:t xml:space="preserve"> dana akcja będzie robić w odniesieniu do danego zasobu. Utrzymywanie poprawnej konwencji ułatwia zrozumienie komunikacji podczas analizy wiadomości HTTP.</w:t>
      </w:r>
    </w:p>
    <w:p w:rsidR="00C21524" w:rsidRDefault="00C21524" w:rsidP="00C21524">
      <w:pPr>
        <w:pStyle w:val="ListParagraph"/>
        <w:numPr>
          <w:ilvl w:val="0"/>
          <w:numId w:val="18"/>
        </w:numPr>
      </w:pPr>
      <w:r>
        <w:t>GET – pobieranie zasobu określonego przez URI</w:t>
      </w:r>
    </w:p>
    <w:p w:rsidR="00C21524" w:rsidRDefault="00C21524" w:rsidP="00C21524">
      <w:pPr>
        <w:pStyle w:val="ListParagraph"/>
        <w:numPr>
          <w:ilvl w:val="0"/>
          <w:numId w:val="18"/>
        </w:numPr>
      </w:pPr>
      <w:r>
        <w:t>HEAD – pobieranie informacji</w:t>
      </w:r>
      <w:r w:rsidR="00D04272">
        <w:t xml:space="preserve"> o zasobie określonym przez URI</w:t>
      </w:r>
    </w:p>
    <w:p w:rsidR="001B7A7C" w:rsidRDefault="001B7A7C" w:rsidP="00C21524">
      <w:pPr>
        <w:pStyle w:val="ListParagraph"/>
        <w:numPr>
          <w:ilvl w:val="0"/>
          <w:numId w:val="18"/>
        </w:numPr>
      </w:pPr>
      <w:r>
        <w:t>PUT – tworzenie nowego zasobu lub jego aktualizacja</w:t>
      </w:r>
      <w:r w:rsidR="00CB6D87">
        <w:t xml:space="preserve"> </w:t>
      </w:r>
    </w:p>
    <w:p w:rsidR="001B7A7C" w:rsidRDefault="001B7A7C" w:rsidP="00C21524">
      <w:pPr>
        <w:pStyle w:val="ListParagraph"/>
        <w:numPr>
          <w:ilvl w:val="0"/>
          <w:numId w:val="18"/>
        </w:numPr>
      </w:pPr>
      <w:r>
        <w:t xml:space="preserve">POST </w:t>
      </w:r>
      <w:r w:rsidR="00CB6D87">
        <w:t>–</w:t>
      </w:r>
      <w:r>
        <w:t xml:space="preserve"> </w:t>
      </w:r>
      <w:r w:rsidR="00CB6D87">
        <w:t>wysłanie żądania i zawartości stworzenia nowego zasobu</w:t>
      </w:r>
    </w:p>
    <w:p w:rsidR="00CB6D87" w:rsidRDefault="00CB6D87" w:rsidP="00C21524">
      <w:pPr>
        <w:pStyle w:val="ListParagraph"/>
        <w:numPr>
          <w:ilvl w:val="0"/>
          <w:numId w:val="18"/>
        </w:numPr>
      </w:pPr>
      <w:r>
        <w:t>DELETE – usunięcie zasobu określonego przez URL</w:t>
      </w:r>
    </w:p>
    <w:p w:rsidR="00CB6D87" w:rsidRDefault="00CB6D87" w:rsidP="00C21524">
      <w:pPr>
        <w:pStyle w:val="ListParagraph"/>
        <w:numPr>
          <w:ilvl w:val="0"/>
          <w:numId w:val="18"/>
        </w:numPr>
      </w:pPr>
      <w:r>
        <w:t>OPTIONS – zwraca metody HTTP, które serwer oferuje dla określonego URL</w:t>
      </w:r>
    </w:p>
    <w:p w:rsidR="00CB6D87" w:rsidRDefault="00CB6D87" w:rsidP="00C21524">
      <w:pPr>
        <w:pStyle w:val="ListParagraph"/>
        <w:numPr>
          <w:ilvl w:val="0"/>
          <w:numId w:val="18"/>
        </w:numPr>
      </w:pPr>
      <w:r>
        <w:t>TRACE – analiza kanału komunikacji</w:t>
      </w:r>
    </w:p>
    <w:p w:rsidR="00CB6D87" w:rsidRDefault="00CB6D87" w:rsidP="00C21524">
      <w:pPr>
        <w:pStyle w:val="ListParagraph"/>
        <w:numPr>
          <w:ilvl w:val="0"/>
          <w:numId w:val="18"/>
        </w:numPr>
      </w:pPr>
      <w:r>
        <w:t>CONNECT – rozpoczyna dwustronną komunikację z określonym zasobem. Może być użyte do tunelowania</w:t>
      </w:r>
    </w:p>
    <w:p w:rsidR="00CB6D87" w:rsidRPr="00A1364E" w:rsidRDefault="00CB6D87" w:rsidP="00C21524">
      <w:pPr>
        <w:pStyle w:val="ListParagraph"/>
        <w:numPr>
          <w:ilvl w:val="0"/>
          <w:numId w:val="18"/>
        </w:numPr>
      </w:pPr>
      <w:r>
        <w:t>PATCH – aktualizacja części danych</w:t>
      </w:r>
    </w:p>
    <w:p w:rsidR="00D65860" w:rsidRDefault="00D65860" w:rsidP="00D65860">
      <w:pPr>
        <w:ind w:left="1416"/>
      </w:pPr>
    </w:p>
    <w:p w:rsidR="00CB49FC" w:rsidRDefault="00CB49FC" w:rsidP="00D65860">
      <w:pPr>
        <w:ind w:left="1416"/>
      </w:pPr>
      <w:r>
        <w:rPr>
          <w:b/>
          <w:u w:val="single"/>
        </w:rPr>
        <w:t>Wiadomości HTTP</w:t>
      </w:r>
    </w:p>
    <w:p w:rsidR="005E5FDE" w:rsidRDefault="00F57A74" w:rsidP="00D65860">
      <w:pPr>
        <w:ind w:left="1416"/>
      </w:pPr>
      <w:r>
        <w:t xml:space="preserve">Wiadomości dla wersji HTTP/1.1 </w:t>
      </w:r>
      <w:proofErr w:type="gramStart"/>
      <w:r>
        <w:t>i</w:t>
      </w:r>
      <w:proofErr w:type="gramEnd"/>
      <w:r>
        <w:t xml:space="preserve"> wcześniejszych są czytelne dla człowieka. </w:t>
      </w:r>
      <w:r w:rsidR="00FC23C3">
        <w:t>W wersji HT</w:t>
      </w:r>
      <w:r w:rsidR="00AB179D">
        <w:t xml:space="preserve">TP/2, wiadomości </w:t>
      </w:r>
      <w:r w:rsidR="00487B1D">
        <w:t>opakowane są</w:t>
      </w:r>
      <w:r w:rsidR="00AB179D">
        <w:t xml:space="preserve"> w strukturę binarną, ze względów optymalizacyjnych takich jak kompresja i </w:t>
      </w:r>
      <w:proofErr w:type="spellStart"/>
      <w:r w:rsidR="00AB179D">
        <w:t>multiplexing</w:t>
      </w:r>
      <w:proofErr w:type="spellEnd"/>
      <w:r w:rsidR="00AB179D">
        <w:t>.</w:t>
      </w:r>
      <w:r w:rsidR="00487B1D">
        <w:t xml:space="preserve"> Jednakże </w:t>
      </w:r>
      <w:proofErr w:type="gramStart"/>
      <w:r w:rsidR="00487B1D">
        <w:t>nawet jeśli</w:t>
      </w:r>
      <w:proofErr w:type="gramEnd"/>
      <w:r w:rsidR="00487B1D">
        <w:t xml:space="preserve"> wiadomość jest w formacie HTTP/2, to po stronie klienta następuje</w:t>
      </w:r>
      <w:r w:rsidR="006051A4">
        <w:t xml:space="preserve"> rekonstrukcja</w:t>
      </w:r>
      <w:r w:rsidR="00487B1D">
        <w:t xml:space="preserve"> do formatu HTTP/1.1. </w:t>
      </w:r>
      <w:r w:rsidR="006051A4">
        <w:br/>
        <w:t xml:space="preserve">Są dwa typy wiadomości </w:t>
      </w:r>
      <w:proofErr w:type="spellStart"/>
      <w:r w:rsidR="006051A4">
        <w:rPr>
          <w:i/>
        </w:rPr>
        <w:t>request</w:t>
      </w:r>
      <w:proofErr w:type="spellEnd"/>
      <w:r w:rsidR="006051A4">
        <w:rPr>
          <w:i/>
        </w:rPr>
        <w:t xml:space="preserve"> </w:t>
      </w:r>
      <w:r w:rsidR="006051A4">
        <w:t>(żądanie)</w:t>
      </w:r>
      <w:r w:rsidR="006051A4">
        <w:rPr>
          <w:i/>
        </w:rPr>
        <w:t xml:space="preserve"> </w:t>
      </w:r>
      <w:r w:rsidR="006051A4">
        <w:t xml:space="preserve">oraz </w:t>
      </w:r>
      <w:proofErr w:type="spellStart"/>
      <w:r w:rsidR="006051A4">
        <w:rPr>
          <w:i/>
        </w:rPr>
        <w:t>response</w:t>
      </w:r>
      <w:proofErr w:type="spellEnd"/>
      <w:r w:rsidR="006051A4">
        <w:rPr>
          <w:i/>
        </w:rPr>
        <w:t xml:space="preserve"> </w:t>
      </w:r>
      <w:r w:rsidR="006051A4">
        <w:t>(odpowiedź).</w:t>
      </w:r>
    </w:p>
    <w:p w:rsidR="00955987" w:rsidRDefault="00955987" w:rsidP="00955987">
      <w:pPr>
        <w:keepNext/>
        <w:ind w:left="1416"/>
      </w:pPr>
      <w:proofErr w:type="spellStart"/>
      <w:r>
        <w:rPr>
          <w:b/>
          <w:u w:val="single"/>
        </w:rPr>
        <w:t>Request</w:t>
      </w:r>
      <w:proofErr w:type="spellEnd"/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3AA854BE" wp14:editId="66C7DE6E">
            <wp:extent cx="4962205" cy="2409246"/>
            <wp:effectExtent l="0" t="0" r="0" b="0"/>
            <wp:docPr id="13" name="Picture 13" descr="A basic HTTP requ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 basic HTTP reques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21" cy="241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5987" w:rsidRDefault="00083F8F" w:rsidP="00955987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8</w:t>
      </w:r>
      <w:r>
        <w:fldChar w:fldCharType="end"/>
      </w:r>
      <w:r w:rsidR="00955987">
        <w:t xml:space="preserve"> Budowa wiadomości odpytującej - żądania </w:t>
      </w:r>
      <w:sdt>
        <w:sdtPr>
          <w:id w:val="156882390"/>
          <w:citation/>
        </w:sdtPr>
        <w:sdtContent>
          <w:r w:rsidR="00955987">
            <w:fldChar w:fldCharType="begin"/>
          </w:r>
          <w:r w:rsidR="00955987">
            <w:instrText xml:space="preserve"> CITATION Dev \l 1045 </w:instrText>
          </w:r>
          <w:r w:rsidR="00955987">
            <w:fldChar w:fldCharType="separate"/>
          </w:r>
          <w:r w:rsidR="00655C6A" w:rsidRPr="00655C6A">
            <w:rPr>
              <w:noProof/>
            </w:rPr>
            <w:t>[4]</w:t>
          </w:r>
          <w:r w:rsidR="00955987">
            <w:fldChar w:fldCharType="end"/>
          </w:r>
        </w:sdtContent>
      </w:sdt>
    </w:p>
    <w:p w:rsidR="00955987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>Method</w:t>
      </w:r>
      <w:r>
        <w:t xml:space="preserve"> – metoda określająca akcje wykonaną na zasobie określonym przez URL</w:t>
      </w:r>
    </w:p>
    <w:p w:rsidR="00955987" w:rsidRDefault="00955987" w:rsidP="00955987">
      <w:pPr>
        <w:pStyle w:val="ListParagraph"/>
        <w:numPr>
          <w:ilvl w:val="0"/>
          <w:numId w:val="19"/>
        </w:numPr>
      </w:pPr>
      <w:proofErr w:type="spellStart"/>
      <w:r>
        <w:rPr>
          <w:b/>
        </w:rPr>
        <w:t>Path</w:t>
      </w:r>
      <w:proofErr w:type="spellEnd"/>
      <w:r>
        <w:rPr>
          <w:b/>
        </w:rPr>
        <w:t xml:space="preserve"> </w:t>
      </w:r>
      <w:r>
        <w:t>– ścieżka do danego zasobu, na którym wykonywana jest operacja</w:t>
      </w:r>
    </w:p>
    <w:p w:rsidR="00955987" w:rsidRDefault="00955987" w:rsidP="00955987">
      <w:pPr>
        <w:pStyle w:val="ListParagraph"/>
        <w:numPr>
          <w:ilvl w:val="0"/>
          <w:numId w:val="19"/>
        </w:numPr>
        <w:rPr>
          <w:lang w:val="en-US"/>
        </w:rPr>
      </w:pPr>
      <w:r w:rsidRPr="004D1F2C">
        <w:rPr>
          <w:b/>
          <w:lang w:val="en-US"/>
        </w:rPr>
        <w:t xml:space="preserve">Version of the protocol </w:t>
      </w:r>
      <w:r w:rsidRPr="004D1F2C">
        <w:rPr>
          <w:lang w:val="en-US"/>
        </w:rPr>
        <w:t xml:space="preserve">– </w:t>
      </w:r>
      <w:proofErr w:type="spellStart"/>
      <w:r w:rsidRPr="004D1F2C">
        <w:rPr>
          <w:lang w:val="en-US"/>
        </w:rPr>
        <w:t>wersja</w:t>
      </w:r>
      <w:proofErr w:type="spellEnd"/>
      <w:r w:rsidRPr="004D1F2C">
        <w:rPr>
          <w:lang w:val="en-US"/>
        </w:rPr>
        <w:t xml:space="preserve"> </w:t>
      </w:r>
      <w:proofErr w:type="spellStart"/>
      <w:r w:rsidRPr="004D1F2C">
        <w:rPr>
          <w:lang w:val="en-US"/>
        </w:rPr>
        <w:t>protokołu</w:t>
      </w:r>
      <w:proofErr w:type="spellEnd"/>
      <w:r w:rsidRPr="004D1F2C">
        <w:rPr>
          <w:lang w:val="en-US"/>
        </w:rPr>
        <w:t xml:space="preserve"> HTTP</w:t>
      </w:r>
    </w:p>
    <w:p w:rsidR="00955987" w:rsidRPr="004D1F2C" w:rsidRDefault="00955987" w:rsidP="00955987">
      <w:pPr>
        <w:pStyle w:val="ListParagraph"/>
        <w:numPr>
          <w:ilvl w:val="0"/>
          <w:numId w:val="19"/>
        </w:numPr>
      </w:pPr>
      <w:proofErr w:type="spellStart"/>
      <w:r w:rsidRPr="004D1F2C">
        <w:rPr>
          <w:b/>
        </w:rPr>
        <w:t>Headers</w:t>
      </w:r>
      <w:proofErr w:type="spellEnd"/>
      <w:r w:rsidRPr="004D1F2C">
        <w:rPr>
          <w:b/>
        </w:rPr>
        <w:t xml:space="preserve"> </w:t>
      </w:r>
      <w:r w:rsidRPr="004D1F2C">
        <w:t xml:space="preserve">(opcjonalnie) – znajdują się tu dodatkowe informacje dla </w:t>
      </w:r>
      <w:r>
        <w:t>odbiorcy</w:t>
      </w:r>
    </w:p>
    <w:p w:rsidR="00955987" w:rsidRPr="004D1F2C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lastRenderedPageBreak/>
        <w:t xml:space="preserve">Body </w:t>
      </w:r>
      <w:r>
        <w:t>(opcjonalnie)</w:t>
      </w:r>
      <w:r>
        <w:rPr>
          <w:b/>
        </w:rPr>
        <w:t xml:space="preserve"> </w:t>
      </w:r>
      <w:r>
        <w:t xml:space="preserve">– wykorzystywane w metodach takich jak PUT/POST, zawiera dane </w:t>
      </w:r>
      <w:proofErr w:type="gramStart"/>
      <w:r>
        <w:t>zasobu którymi</w:t>
      </w:r>
      <w:proofErr w:type="gramEnd"/>
      <w:r>
        <w:t xml:space="preserve"> chcemy nadpisać/zaktualizować istniejący, lub stworzyć nowy.</w:t>
      </w:r>
    </w:p>
    <w:p w:rsidR="00955987" w:rsidRPr="004D1F2C" w:rsidRDefault="00955987" w:rsidP="00955987">
      <w:pPr>
        <w:keepNext/>
        <w:rPr>
          <w:b/>
          <w:u w:val="single"/>
        </w:rPr>
      </w:pPr>
    </w:p>
    <w:p w:rsidR="00955987" w:rsidRDefault="00955987" w:rsidP="00955987">
      <w:pPr>
        <w:keepNext/>
        <w:ind w:left="1416"/>
      </w:pPr>
      <w:proofErr w:type="spellStart"/>
      <w:r>
        <w:rPr>
          <w:b/>
          <w:u w:val="single"/>
        </w:rPr>
        <w:t>Response</w:t>
      </w:r>
      <w:proofErr w:type="spellEnd"/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1CAD00E6" wp14:editId="3408305A">
            <wp:extent cx="4778282" cy="3115339"/>
            <wp:effectExtent l="0" t="0" r="3810" b="0"/>
            <wp:docPr id="15" name="Picture 15" descr="https://mdn.mozillademos.org/files/13691/HTTP_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mdn.mozillademos.org/files/13691/HTTP_Respons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53" cy="313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5987" w:rsidRDefault="00083F8F" w:rsidP="00955987">
      <w:pPr>
        <w:pStyle w:val="Caption"/>
        <w:jc w:val="center"/>
        <w:rPr>
          <w:b/>
          <w:u w:val="single"/>
        </w:rPr>
      </w:pPr>
      <w:r>
        <w:rPr>
          <w:b/>
          <w:u w:val="single"/>
        </w:rPr>
        <w:fldChar w:fldCharType="begin"/>
      </w:r>
      <w:r>
        <w:rPr>
          <w:b/>
          <w:u w:val="single"/>
        </w:rPr>
        <w:instrText xml:space="preserve"> SEQ Tabela \* ARABIC </w:instrText>
      </w:r>
      <w:r>
        <w:rPr>
          <w:b/>
          <w:u w:val="single"/>
        </w:rPr>
        <w:fldChar w:fldCharType="separate"/>
      </w:r>
      <w:r w:rsidR="00E01A54">
        <w:rPr>
          <w:b/>
          <w:noProof/>
          <w:u w:val="single"/>
        </w:rPr>
        <w:t>9</w:t>
      </w:r>
      <w:r>
        <w:rPr>
          <w:b/>
          <w:u w:val="single"/>
        </w:rPr>
        <w:fldChar w:fldCharType="end"/>
      </w:r>
      <w:r w:rsidR="00955987">
        <w:t xml:space="preserve"> Budowa wiadomości zwrotnej – odpowiedzi </w:t>
      </w:r>
      <w:sdt>
        <w:sdtPr>
          <w:id w:val="1784838180"/>
          <w:citation/>
        </w:sdtPr>
        <w:sdtContent>
          <w:r w:rsidR="00955987">
            <w:fldChar w:fldCharType="begin"/>
          </w:r>
          <w:r w:rsidR="00955987">
            <w:instrText xml:space="preserve"> CITATION Dev \l 1045 </w:instrText>
          </w:r>
          <w:r w:rsidR="00955987">
            <w:fldChar w:fldCharType="separate"/>
          </w:r>
          <w:r w:rsidR="00655C6A" w:rsidRPr="00655C6A">
            <w:rPr>
              <w:noProof/>
            </w:rPr>
            <w:t>[4]</w:t>
          </w:r>
          <w:r w:rsidR="00955987">
            <w:fldChar w:fldCharType="end"/>
          </w:r>
        </w:sdtContent>
      </w:sdt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  <w:lang w:val="en-US"/>
        </w:rPr>
      </w:pPr>
      <w:r w:rsidRPr="008C1BC9">
        <w:rPr>
          <w:b/>
          <w:lang w:val="en-US"/>
        </w:rPr>
        <w:t xml:space="preserve">Version of the protocol – </w:t>
      </w:r>
      <w:proofErr w:type="spellStart"/>
      <w:r w:rsidRPr="008C1BC9">
        <w:rPr>
          <w:lang w:val="en-US"/>
        </w:rPr>
        <w:t>wersja</w:t>
      </w:r>
      <w:proofErr w:type="spellEnd"/>
      <w:r w:rsidRPr="008C1BC9">
        <w:rPr>
          <w:lang w:val="en-US"/>
        </w:rPr>
        <w:t xml:space="preserve"> </w:t>
      </w:r>
      <w:proofErr w:type="spellStart"/>
      <w:r>
        <w:rPr>
          <w:lang w:val="en-US"/>
        </w:rPr>
        <w:t>protokołu</w:t>
      </w:r>
      <w:proofErr w:type="spellEnd"/>
      <w:r>
        <w:rPr>
          <w:lang w:val="en-US"/>
        </w:rPr>
        <w:t xml:space="preserve"> HTTP</w:t>
      </w:r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 w:rsidRPr="008D384C">
        <w:rPr>
          <w:b/>
        </w:rPr>
        <w:t xml:space="preserve">Status </w:t>
      </w:r>
      <w:proofErr w:type="spellStart"/>
      <w:r w:rsidRPr="008D384C">
        <w:rPr>
          <w:b/>
        </w:rPr>
        <w:t>code</w:t>
      </w:r>
      <w:proofErr w:type="spellEnd"/>
      <w:r w:rsidRPr="008D384C">
        <w:rPr>
          <w:b/>
        </w:rPr>
        <w:t xml:space="preserve"> –</w:t>
      </w:r>
      <w:r w:rsidRPr="008D384C">
        <w:t xml:space="preserve"> mówi o tym czy </w:t>
      </w:r>
      <w:proofErr w:type="spellStart"/>
      <w:r w:rsidRPr="008D384C">
        <w:t>request</w:t>
      </w:r>
      <w:proofErr w:type="spellEnd"/>
      <w:r w:rsidRPr="008D384C">
        <w:t xml:space="preserve"> był poprawny, jeśli nie, informuje </w:t>
      </w:r>
      <w:proofErr w:type="gramStart"/>
      <w:r w:rsidRPr="008D384C">
        <w:t>również dlaczego</w:t>
      </w:r>
      <w:proofErr w:type="gramEnd"/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>
        <w:rPr>
          <w:b/>
        </w:rPr>
        <w:t xml:space="preserve">Status </w:t>
      </w:r>
      <w:proofErr w:type="spellStart"/>
      <w:r>
        <w:rPr>
          <w:b/>
        </w:rPr>
        <w:t>message</w:t>
      </w:r>
      <w:proofErr w:type="spellEnd"/>
      <w:r>
        <w:rPr>
          <w:b/>
        </w:rPr>
        <w:t xml:space="preserve"> –</w:t>
      </w:r>
      <w:r>
        <w:t xml:space="preserve"> krótki opis </w:t>
      </w:r>
      <w:r>
        <w:rPr>
          <w:b/>
        </w:rPr>
        <w:t xml:space="preserve">Status </w:t>
      </w:r>
      <w:proofErr w:type="spellStart"/>
      <w:r>
        <w:rPr>
          <w:b/>
        </w:rPr>
        <w:t>code</w:t>
      </w:r>
      <w:proofErr w:type="spellEnd"/>
    </w:p>
    <w:p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proofErr w:type="spellStart"/>
      <w:r>
        <w:rPr>
          <w:b/>
        </w:rPr>
        <w:t>Headers</w:t>
      </w:r>
      <w:proofErr w:type="spellEnd"/>
      <w:r>
        <w:rPr>
          <w:b/>
        </w:rPr>
        <w:t xml:space="preserve"> </w:t>
      </w:r>
      <w:r w:rsidRPr="004D1F2C">
        <w:t xml:space="preserve">(opcjonalnie) – znajdują się tu dodatkowe informacje dla </w:t>
      </w:r>
      <w:r>
        <w:t>odbiorcy</w:t>
      </w:r>
    </w:p>
    <w:p w:rsidR="00955987" w:rsidRDefault="00955987" w:rsidP="00955987">
      <w:pPr>
        <w:pStyle w:val="ListParagraph"/>
        <w:numPr>
          <w:ilvl w:val="0"/>
          <w:numId w:val="20"/>
        </w:numPr>
      </w:pPr>
      <w:r w:rsidRPr="00800A61">
        <w:rPr>
          <w:b/>
        </w:rPr>
        <w:t xml:space="preserve">Body </w:t>
      </w:r>
      <w:r>
        <w:t>(opcjonalnie) – zawiera pobierany przez klienta zasób</w:t>
      </w:r>
    </w:p>
    <w:p w:rsidR="00955987" w:rsidRDefault="00955987" w:rsidP="00955987">
      <w:pPr>
        <w:pStyle w:val="ListParagraph"/>
        <w:ind w:left="2136"/>
      </w:pPr>
    </w:p>
    <w:p w:rsidR="00955987" w:rsidRPr="00DF03AE" w:rsidRDefault="00955987" w:rsidP="00955987">
      <w:pPr>
        <w:ind w:left="1776"/>
      </w:pPr>
      <w:r>
        <w:t xml:space="preserve">Istnieje wiele rodzajów </w:t>
      </w:r>
      <w:r>
        <w:rPr>
          <w:b/>
        </w:rPr>
        <w:t xml:space="preserve">Status </w:t>
      </w:r>
      <w:proofErr w:type="spellStart"/>
      <w:r>
        <w:rPr>
          <w:b/>
        </w:rPr>
        <w:t>codes</w:t>
      </w:r>
      <w:proofErr w:type="spellEnd"/>
      <w:r>
        <w:rPr>
          <w:b/>
        </w:rPr>
        <w:t xml:space="preserve"> / Status </w:t>
      </w:r>
      <w:proofErr w:type="spellStart"/>
      <w:r>
        <w:rPr>
          <w:b/>
        </w:rPr>
        <w:t>messages</w:t>
      </w:r>
      <w:proofErr w:type="spellEnd"/>
      <w:r>
        <w:t>, które dobieramy w zależności od przeprowadzonej operacji i stanu zasobu.</w:t>
      </w:r>
    </w:p>
    <w:p w:rsidR="00DF03AE" w:rsidRPr="001C141C" w:rsidRDefault="00083F8F" w:rsidP="00955987"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0E1BF0" wp14:editId="28528B0C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B518CF" w:rsidRDefault="008F6B40" w:rsidP="00083F8F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Tabel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0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Status </w:t>
                            </w:r>
                            <w:proofErr w:type="spellStart"/>
                            <w:r>
                              <w:t>codes</w:t>
                            </w:r>
                            <w:proofErr w:type="spellEnd"/>
                            <w:r>
                              <w:t xml:space="preserve"> razem z wiadomościa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0E1BF0" id="Text Box 18" o:spid="_x0000_s1027" type="#_x0000_t202" style="position:absolute;margin-left:21.5pt;margin-top:224.4pt;width:453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" stroked="f">
                <v:textbox style="mso-fit-shape-to-text:t" inset="0,0,0,0">
                  <w:txbxContent>
                    <w:p w:rsidR="008F6B40" w:rsidRPr="00B518CF" w:rsidRDefault="008F6B40" w:rsidP="00083F8F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Tabel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0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Status </w:t>
                      </w:r>
                      <w:proofErr w:type="spellStart"/>
                      <w:r>
                        <w:t>codes</w:t>
                      </w:r>
                      <w:proofErr w:type="spellEnd"/>
                      <w:r>
                        <w:t xml:space="preserve"> razem z wiadomościam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55987">
        <w:rPr>
          <w:noProof/>
          <w:lang w:eastAsia="pl-PL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73374</wp:posOffset>
            </wp:positionH>
            <wp:positionV relativeFrom="paragraph">
              <wp:posOffset>0</wp:posOffset>
            </wp:positionV>
            <wp:extent cx="5760720" cy="2793129"/>
            <wp:effectExtent l="0" t="0" r="0" b="7620"/>
            <wp:wrapTopAndBottom/>
            <wp:docPr id="16" name="Picture 16" descr="Image result for http status co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mage result for http status code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65860" w:rsidRDefault="006E08EC" w:rsidP="00D65860">
      <w:pPr>
        <w:pStyle w:val="Heading3"/>
        <w:numPr>
          <w:ilvl w:val="2"/>
          <w:numId w:val="1"/>
        </w:numPr>
      </w:pPr>
      <w:bookmarkStart w:id="17" w:name="_Toc512206846"/>
      <w:r>
        <w:t>REST</w:t>
      </w:r>
      <w:bookmarkEnd w:id="17"/>
    </w:p>
    <w:p w:rsidR="009059FD" w:rsidRDefault="00456C72" w:rsidP="00FE27D3">
      <w:pPr>
        <w:ind w:left="1416"/>
      </w:pPr>
      <w:proofErr w:type="spellStart"/>
      <w:r>
        <w:t>Representational</w:t>
      </w:r>
      <w:proofErr w:type="spellEnd"/>
      <w:r>
        <w:t xml:space="preserve"> </w:t>
      </w:r>
      <w:proofErr w:type="spellStart"/>
      <w:r>
        <w:t>State</w:t>
      </w:r>
      <w:proofErr w:type="spellEnd"/>
      <w:r>
        <w:t xml:space="preserve"> Transfer</w:t>
      </w:r>
      <w:r w:rsidR="00FE27D3">
        <w:t xml:space="preserve"> – jest to styl architektury op</w:t>
      </w:r>
      <w:r w:rsidR="0046233B">
        <w:t>rogramowania. Określa on sposób</w:t>
      </w:r>
      <w:r w:rsidR="00FE27D3">
        <w:t xml:space="preserve"> </w:t>
      </w:r>
      <w:r w:rsidR="0046233B">
        <w:t>projektowania</w:t>
      </w:r>
      <w:r w:rsidR="00FE27D3">
        <w:t xml:space="preserve"> oprogramowania przy wykorzystaniu możliwości</w:t>
      </w:r>
      <w:r w:rsidR="00780586">
        <w:t>,</w:t>
      </w:r>
      <w:r w:rsidR="00FE27D3">
        <w:t xml:space="preserve"> jakie daje protokół </w:t>
      </w:r>
      <w:r w:rsidR="00FE27D3" w:rsidRPr="00C30B4F">
        <w:rPr>
          <w:b/>
        </w:rPr>
        <w:t>HTTP</w:t>
      </w:r>
      <w:r w:rsidR="00FE27D3">
        <w:t>.</w:t>
      </w:r>
      <w:r w:rsidR="00C30B4F">
        <w:t xml:space="preserve"> </w:t>
      </w:r>
      <w:r w:rsidR="0046233B">
        <w:t>Standard REST, ułatwia wzajemną komunikację systemom, które</w:t>
      </w:r>
      <w:r w:rsidR="005F4E3F">
        <w:t xml:space="preserve"> są na nim oparte. </w:t>
      </w:r>
      <w:r w:rsidR="0046233B">
        <w:t>„</w:t>
      </w:r>
      <w:proofErr w:type="spellStart"/>
      <w:r w:rsidR="0046233B">
        <w:t>RESTful</w:t>
      </w:r>
      <w:proofErr w:type="spellEnd"/>
      <w:r w:rsidR="0046233B">
        <w:t xml:space="preserve"> </w:t>
      </w:r>
      <w:proofErr w:type="spellStart"/>
      <w:r w:rsidR="0046233B">
        <w:t>systems</w:t>
      </w:r>
      <w:proofErr w:type="spellEnd"/>
      <w:r w:rsidR="0046233B">
        <w:t>”</w:t>
      </w:r>
      <w:r w:rsidR="00A55C12">
        <w:t>, charakteryzują się między innymi</w:t>
      </w:r>
      <w:r w:rsidR="00E504C3">
        <w:t xml:space="preserve"> </w:t>
      </w:r>
      <w:r w:rsidR="00245D7F">
        <w:t>jednorodny</w:t>
      </w:r>
      <w:r w:rsidR="00A55C12">
        <w:t>m</w:t>
      </w:r>
      <w:r w:rsidR="00245D7F">
        <w:t xml:space="preserve"> interfejs</w:t>
      </w:r>
      <w:r w:rsidR="00A55C12">
        <w:t>em</w:t>
      </w:r>
      <w:r w:rsidR="00E504C3">
        <w:t>, bezstano</w:t>
      </w:r>
      <w:r w:rsidR="00A55C12">
        <w:t>wością, zasobami oraz</w:t>
      </w:r>
      <w:r w:rsidR="00245D7F">
        <w:t xml:space="preserve"> </w:t>
      </w:r>
      <w:r w:rsidR="00A55C12">
        <w:t>separacją klienta i serwera.</w:t>
      </w:r>
    </w:p>
    <w:p w:rsidR="000F09CC" w:rsidRDefault="000F09CC" w:rsidP="00FE27D3">
      <w:pPr>
        <w:ind w:left="1416"/>
      </w:pPr>
    </w:p>
    <w:p w:rsidR="000F09CC" w:rsidRDefault="000F09CC" w:rsidP="00FE27D3">
      <w:pPr>
        <w:ind w:left="1416"/>
      </w:pPr>
      <w:r>
        <w:rPr>
          <w:b/>
          <w:u w:val="single"/>
        </w:rPr>
        <w:t>Separacja klienta i serwera</w:t>
      </w:r>
      <w:r w:rsidR="00782AC1">
        <w:br/>
      </w:r>
      <w:r w:rsidR="00782AC1">
        <w:br/>
        <w:t>Oznacza</w:t>
      </w:r>
      <w:r w:rsidR="00541324">
        <w:t xml:space="preserve"> to</w:t>
      </w:r>
      <w:r w:rsidR="00782AC1">
        <w:t xml:space="preserve">, że </w:t>
      </w:r>
      <w:r w:rsidR="0020194D">
        <w:t xml:space="preserve">klient i serwer implementują swoje systemy niezależnie. </w:t>
      </w:r>
      <w:r w:rsidR="00945968">
        <w:t>Kod po stronie klienta może być zmieniony i nie wymaga to ż</w:t>
      </w:r>
      <w:r w:rsidR="00DE178C">
        <w:t xml:space="preserve">adnych zmian po stronie serwera. Działa to też w drugą stronę. </w:t>
      </w:r>
      <w:r w:rsidR="005834BA">
        <w:br/>
        <w:t>Dopóki klient i serwer wiedzą</w:t>
      </w:r>
      <w:r w:rsidR="00F247ED">
        <w:t>,</w:t>
      </w:r>
      <w:r w:rsidR="005834BA">
        <w:t xml:space="preserve"> w jakim formacie wysyłać między sobą wiadomości, </w:t>
      </w:r>
      <w:r w:rsidR="00F247ED">
        <w:t>mogą pozostać odseparowani.</w:t>
      </w:r>
      <w:r w:rsidR="00213D87">
        <w:t xml:space="preserve"> Zwiększa to rozszerzalność aplikacji, zarówno serwera jak i klienta. Mogą one ewoluować w swoim własnym, niezależnym tempie.</w:t>
      </w:r>
    </w:p>
    <w:p w:rsidR="001A2B70" w:rsidRDefault="001A2B70" w:rsidP="00FE27D3">
      <w:pPr>
        <w:ind w:left="1416"/>
      </w:pPr>
    </w:p>
    <w:p w:rsidR="001A2B70" w:rsidRDefault="001A2B70" w:rsidP="00FE27D3">
      <w:pPr>
        <w:ind w:left="1416"/>
      </w:pPr>
      <w:r>
        <w:rPr>
          <w:b/>
          <w:u w:val="single"/>
        </w:rPr>
        <w:t>Bezstanowość</w:t>
      </w:r>
      <w:r>
        <w:br/>
      </w:r>
      <w:r>
        <w:br/>
        <w:t>Oznacza to, że ani serwer, ani klient nie muszą nic wiedzieć o swoim stanie. Powinni być zdolnie do odczytania każdej otrzymanej wiadomości, bez względu na to, jaka była poprzednia. Bezstanowość odnosi się głównie do zasobów</w:t>
      </w:r>
      <w:r w:rsidR="00B47968">
        <w:t>, do których klient odwołuje się za pomocą metod H</w:t>
      </w:r>
      <w:r w:rsidR="006A02F8">
        <w:t xml:space="preserve">TTP. </w:t>
      </w:r>
      <w:r w:rsidR="006A02F8">
        <w:br/>
        <w:t xml:space="preserve">Oczywiście przy odwoływaniu się do zasobów możemy wymagać, aby tylko niektórzy użytkownicy mieli do nich dostęp. Jak wtedy połączyć to z bezstanowością? Otóż, najczęstszym rozwiązaniem jest przysyłanie informacji identyfikującej w nagłówku HTTP, przy każdym odwoływaniu się do zasobu. Może być to </w:t>
      </w:r>
      <w:proofErr w:type="spellStart"/>
      <w:r w:rsidR="006A02F8">
        <w:t>token</w:t>
      </w:r>
      <w:proofErr w:type="spellEnd"/>
      <w:r w:rsidR="006A02F8">
        <w:t>, wygenerowany i wysłany do użytkownika przez serwer podczas</w:t>
      </w:r>
      <w:r w:rsidR="008D5F0C">
        <w:t xml:space="preserve"> operacji</w:t>
      </w:r>
      <w:r w:rsidR="006A02F8">
        <w:t xml:space="preserve"> logowania.</w:t>
      </w:r>
    </w:p>
    <w:p w:rsidR="00491E66" w:rsidRDefault="00491E66" w:rsidP="00FE27D3">
      <w:pPr>
        <w:ind w:left="1416"/>
      </w:pPr>
    </w:p>
    <w:p w:rsidR="00491E66" w:rsidRPr="00491E66" w:rsidRDefault="00491E66" w:rsidP="00FE27D3">
      <w:pPr>
        <w:ind w:left="1416"/>
        <w:rPr>
          <w:b/>
          <w:u w:val="single"/>
        </w:rPr>
      </w:pPr>
      <w:r>
        <w:rPr>
          <w:b/>
          <w:u w:val="single"/>
        </w:rPr>
        <w:t>Wysyłanie żądań przez klienta</w:t>
      </w:r>
    </w:p>
    <w:p w:rsidR="007A2633" w:rsidRDefault="00491E66" w:rsidP="00FE27D3">
      <w:pPr>
        <w:ind w:left="1416"/>
      </w:pPr>
      <w:r>
        <w:t>Klient wysyła żądanie, aby pobrać lub zmodyfikować dany zasób. W skład żądania wchodzą: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>Metoda HTTP definiująca</w:t>
      </w:r>
      <w:r w:rsidR="009902DD">
        <w:t>,</w:t>
      </w:r>
      <w:r>
        <w:t xml:space="preserve"> jaka operacja ma być przeprowadzona na zasobie</w:t>
      </w:r>
      <w:r w:rsidR="009902DD">
        <w:t>, najpopularniejsze to: GET, POST, PUT, DELETE.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>Nagłówek</w:t>
      </w:r>
      <w:r w:rsidR="009902DD">
        <w:t>,</w:t>
      </w:r>
      <w:r>
        <w:t xml:space="preserve"> który zawiera dodatkowe informacje jak interpretować żądanie</w:t>
      </w:r>
      <w:r w:rsidR="009902DD">
        <w:t>.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>Ścieżka do zasobu</w:t>
      </w:r>
      <w:r w:rsidR="009902DD">
        <w:t>.</w:t>
      </w:r>
    </w:p>
    <w:p w:rsidR="00491E66" w:rsidRDefault="00491E66" w:rsidP="00491E66">
      <w:pPr>
        <w:pStyle w:val="ListParagraph"/>
        <w:numPr>
          <w:ilvl w:val="0"/>
          <w:numId w:val="23"/>
        </w:numPr>
      </w:pPr>
      <w:r>
        <w:t xml:space="preserve">Opcjonalnie ciało </w:t>
      </w:r>
      <w:r w:rsidR="009902DD">
        <w:t>żądania</w:t>
      </w:r>
      <w:r>
        <w:t>, zawierające dane odnoszące się do zasobu</w:t>
      </w:r>
      <w:r w:rsidR="009902DD">
        <w:t>.</w:t>
      </w:r>
    </w:p>
    <w:p w:rsidR="00F95220" w:rsidRDefault="009902DD" w:rsidP="00FE27D3">
      <w:pPr>
        <w:ind w:left="1416"/>
      </w:pPr>
      <w:r>
        <w:t xml:space="preserve">Jeśli w ciele żądania wysyłamy dane w specjalnym formacie, możemy poinformować o tym odbiorcę poprzez dodanie w nagłówku pola </w:t>
      </w:r>
      <w:r w:rsidR="00EB73FB" w:rsidRPr="00EB73FB">
        <w:rPr>
          <w:b/>
        </w:rPr>
        <w:t>Content-</w:t>
      </w:r>
      <w:proofErr w:type="spellStart"/>
      <w:r w:rsidR="00EB73FB" w:rsidRPr="00EB73FB">
        <w:rPr>
          <w:b/>
        </w:rPr>
        <w:t>Type</w:t>
      </w:r>
      <w:proofErr w:type="spellEnd"/>
      <w:r>
        <w:t>.</w:t>
      </w:r>
      <w:r w:rsidR="00923F15">
        <w:t xml:space="preserve"> </w:t>
      </w:r>
      <w:proofErr w:type="gramStart"/>
      <w:r w:rsidR="00923F15">
        <w:t>Natomiast jeśli</w:t>
      </w:r>
      <w:proofErr w:type="gramEnd"/>
      <w:r w:rsidR="00923F15">
        <w:t xml:space="preserve"> chcemy odebrać dane w określonym przez nas formacie dodajemy w nagłówku pole </w:t>
      </w:r>
      <w:proofErr w:type="spellStart"/>
      <w:r w:rsidR="00923F15">
        <w:rPr>
          <w:b/>
        </w:rPr>
        <w:t>Accept</w:t>
      </w:r>
      <w:proofErr w:type="spellEnd"/>
      <w:r w:rsidR="00EA14A9">
        <w:t xml:space="preserve">. Oba te pola wypełniamy jednym lub wieloma tzw. </w:t>
      </w:r>
      <w:r w:rsidR="00EA14A9" w:rsidRPr="00EA14A9">
        <w:rPr>
          <w:i/>
        </w:rPr>
        <w:t xml:space="preserve">MIME </w:t>
      </w:r>
      <w:proofErr w:type="spellStart"/>
      <w:r w:rsidR="00EA14A9" w:rsidRPr="00EA14A9">
        <w:rPr>
          <w:i/>
        </w:rPr>
        <w:t>types</w:t>
      </w:r>
      <w:proofErr w:type="spellEnd"/>
      <w:r w:rsidR="00EA14A9">
        <w:t xml:space="preserve"> (</w:t>
      </w:r>
      <w:proofErr w:type="spellStart"/>
      <w:r w:rsidR="00EA14A9" w:rsidRPr="00EA14A9">
        <w:t>Multipurpose</w:t>
      </w:r>
      <w:proofErr w:type="spellEnd"/>
      <w:r w:rsidR="00EA14A9" w:rsidRPr="00EA14A9">
        <w:t xml:space="preserve"> Internet Mail Extensions</w:t>
      </w:r>
      <w:r w:rsidR="00EA14A9">
        <w:t>).</w:t>
      </w:r>
      <w:r w:rsidR="00C531E5">
        <w:t xml:space="preserve"> </w:t>
      </w:r>
      <w:proofErr w:type="gramStart"/>
      <w:r w:rsidR="00C531E5">
        <w:t>Przykładowo jeśli</w:t>
      </w:r>
      <w:proofErr w:type="gramEnd"/>
      <w:r w:rsidR="00C531E5">
        <w:t xml:space="preserve"> chcemy wysłać lub otrzymać wiadomość w formacie JSON, MIME </w:t>
      </w:r>
      <w:proofErr w:type="spellStart"/>
      <w:r w:rsidR="00C531E5">
        <w:t>type</w:t>
      </w:r>
      <w:proofErr w:type="spellEnd"/>
      <w:r w:rsidR="00C531E5">
        <w:t xml:space="preserve"> jakiego użyjemy to: „</w:t>
      </w:r>
      <w:proofErr w:type="spellStart"/>
      <w:r w:rsidR="00C531E5">
        <w:t>application</w:t>
      </w:r>
      <w:proofErr w:type="spellEnd"/>
      <w:r w:rsidR="00C531E5">
        <w:t>/</w:t>
      </w:r>
      <w:proofErr w:type="spellStart"/>
      <w:r w:rsidR="00C531E5">
        <w:t>json</w:t>
      </w:r>
      <w:proofErr w:type="spellEnd"/>
      <w:r w:rsidR="00C531E5">
        <w:t>”</w:t>
      </w:r>
      <w:r w:rsidR="00A46C5E">
        <w:t xml:space="preserve">. Często używane MIME </w:t>
      </w:r>
      <w:proofErr w:type="spellStart"/>
      <w:r w:rsidR="00A46C5E">
        <w:t>types</w:t>
      </w:r>
      <w:proofErr w:type="spellEnd"/>
      <w:r w:rsidR="00A46C5E">
        <w:t>:</w:t>
      </w:r>
    </w:p>
    <w:p w:rsidR="00A46C5E" w:rsidRP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 w:rsidRPr="00A46C5E">
        <w:rPr>
          <w:lang w:val="en-US"/>
        </w:rPr>
        <w:t>Obraz</w:t>
      </w:r>
      <w:proofErr w:type="spellEnd"/>
      <w:r w:rsidRPr="00A46C5E">
        <w:rPr>
          <w:lang w:val="en-US"/>
        </w:rPr>
        <w:t xml:space="preserve"> – image/</w:t>
      </w:r>
      <w:proofErr w:type="spellStart"/>
      <w:r w:rsidRPr="00A46C5E">
        <w:rPr>
          <w:lang w:val="en-US"/>
        </w:rPr>
        <w:t>png</w:t>
      </w:r>
      <w:proofErr w:type="spellEnd"/>
      <w:r w:rsidRPr="00A46C5E">
        <w:rPr>
          <w:lang w:val="en-US"/>
        </w:rPr>
        <w:t>, image/jpeg, image/gif</w:t>
      </w:r>
    </w:p>
    <w:p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Dźwięk</w:t>
      </w:r>
      <w:proofErr w:type="spellEnd"/>
      <w:r>
        <w:rPr>
          <w:lang w:val="en-US"/>
        </w:rPr>
        <w:t xml:space="preserve"> – audio/wav, audio/mpeg</w:t>
      </w:r>
    </w:p>
    <w:p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Wideo</w:t>
      </w:r>
      <w:proofErr w:type="spellEnd"/>
      <w:r>
        <w:rPr>
          <w:lang w:val="en-US"/>
        </w:rPr>
        <w:t xml:space="preserve"> – video/mp4, video/</w:t>
      </w:r>
      <w:proofErr w:type="spellStart"/>
      <w:r>
        <w:rPr>
          <w:lang w:val="en-US"/>
        </w:rPr>
        <w:t>ogg</w:t>
      </w:r>
      <w:proofErr w:type="spellEnd"/>
    </w:p>
    <w:p w:rsidR="00A46C5E" w:rsidRPr="00A46C5E" w:rsidRDefault="00A5742A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Aplikacje</w:t>
      </w:r>
      <w:proofErr w:type="spellEnd"/>
      <w:r>
        <w:rPr>
          <w:lang w:val="en-US"/>
        </w:rPr>
        <w:t xml:space="preserve"> – application/</w:t>
      </w:r>
      <w:proofErr w:type="spellStart"/>
      <w:r>
        <w:rPr>
          <w:lang w:val="en-US"/>
        </w:rPr>
        <w:t>json</w:t>
      </w:r>
      <w:proofErr w:type="spellEnd"/>
      <w:r>
        <w:rPr>
          <w:lang w:val="en-US"/>
        </w:rPr>
        <w:t>, application/xml, application/pdf</w:t>
      </w:r>
    </w:p>
    <w:p w:rsidR="00A6718E" w:rsidRDefault="00A6718E" w:rsidP="00FE27D3">
      <w:pPr>
        <w:ind w:left="1416"/>
      </w:pPr>
      <w:r>
        <w:t xml:space="preserve">W </w:t>
      </w:r>
      <w:proofErr w:type="spellStart"/>
      <w:r>
        <w:t>RESTful</w:t>
      </w:r>
      <w:proofErr w:type="spellEnd"/>
      <w:r>
        <w:t xml:space="preserve"> API, ścieżki do zasobu powinny być zaprojektowane w taki sposób, aby ułatwić użytkownikowi </w:t>
      </w:r>
      <w:proofErr w:type="gramStart"/>
      <w:r>
        <w:t>zrozumienie co</w:t>
      </w:r>
      <w:proofErr w:type="gramEnd"/>
      <w:r>
        <w:t xml:space="preserve"> jest konsekwencją </w:t>
      </w:r>
      <w:r w:rsidR="00162E24">
        <w:t>danej operacji. Zgodnie z konwenc</w:t>
      </w:r>
      <w:r>
        <w:t xml:space="preserve">ją pierwsza część ścieżki powinna być rzeczownikiem w liczbie mnogiej. </w:t>
      </w:r>
      <w:r w:rsidR="00600326">
        <w:br/>
        <w:t>Dla ścieżki</w:t>
      </w:r>
      <w:r>
        <w:t>:</w:t>
      </w:r>
    </w:p>
    <w:p w:rsidR="00F95220" w:rsidRDefault="00A6718E" w:rsidP="00FE27D3">
      <w:pPr>
        <w:ind w:left="1416"/>
        <w:rPr>
          <w:i/>
        </w:rPr>
      </w:pPr>
      <w:proofErr w:type="gramStart"/>
      <w:r>
        <w:rPr>
          <w:i/>
        </w:rPr>
        <w:t>library</w:t>
      </w:r>
      <w:proofErr w:type="gramEnd"/>
      <w:r>
        <w:rPr>
          <w:i/>
        </w:rPr>
        <w:t>.</w:t>
      </w:r>
      <w:proofErr w:type="gramStart"/>
      <w:r>
        <w:rPr>
          <w:i/>
        </w:rPr>
        <w:t>com</w:t>
      </w:r>
      <w:proofErr w:type="gramEnd"/>
      <w:r>
        <w:rPr>
          <w:i/>
        </w:rPr>
        <w:t>/</w:t>
      </w:r>
      <w:proofErr w:type="spellStart"/>
      <w:r>
        <w:rPr>
          <w:i/>
        </w:rPr>
        <w:t>books</w:t>
      </w:r>
      <w:proofErr w:type="spellEnd"/>
      <w:r>
        <w:rPr>
          <w:i/>
        </w:rPr>
        <w:t>/</w:t>
      </w:r>
      <w:r w:rsidR="006A6488">
        <w:rPr>
          <w:i/>
        </w:rPr>
        <w:t>32/</w:t>
      </w:r>
      <w:r w:rsidR="00162E24">
        <w:rPr>
          <w:i/>
        </w:rPr>
        <w:t>order/112</w:t>
      </w:r>
    </w:p>
    <w:p w:rsidR="00600326" w:rsidRDefault="00600326" w:rsidP="00FE27D3">
      <w:pPr>
        <w:ind w:left="1416"/>
      </w:pPr>
      <w:r>
        <w:t xml:space="preserve">Jest jasne, iż odwołujemy się do zamówienia o id 112, dla książki o id równym 32. </w:t>
      </w:r>
      <w:r w:rsidR="00292D3C">
        <w:t>Metody HTTP w żądaniu oznaczały</w:t>
      </w:r>
      <w:r>
        <w:t>by operację bezpośrednio na tym zasobie.</w:t>
      </w:r>
      <w:r>
        <w:br/>
        <w:t xml:space="preserve">Kiedy z kolei, chcielibyśmy </w:t>
      </w:r>
      <w:r w:rsidR="00161F86">
        <w:t>odwoływać się do li</w:t>
      </w:r>
      <w:r w:rsidR="00292D3C">
        <w:t>sty lub jakiegoś innego kontenera danych zasobów. Nie użylibyśmy id, wystarczyłoby:</w:t>
      </w:r>
    </w:p>
    <w:p w:rsidR="00292D3C" w:rsidRDefault="00292D3C" w:rsidP="00FE27D3">
      <w:pPr>
        <w:ind w:left="1416"/>
        <w:rPr>
          <w:i/>
        </w:rPr>
      </w:pPr>
      <w:proofErr w:type="gramStart"/>
      <w:r>
        <w:rPr>
          <w:i/>
        </w:rPr>
        <w:t>library</w:t>
      </w:r>
      <w:proofErr w:type="gramEnd"/>
      <w:r>
        <w:rPr>
          <w:i/>
        </w:rPr>
        <w:t>.</w:t>
      </w:r>
      <w:proofErr w:type="gramStart"/>
      <w:r>
        <w:rPr>
          <w:i/>
        </w:rPr>
        <w:t>com</w:t>
      </w:r>
      <w:proofErr w:type="gramEnd"/>
      <w:r>
        <w:rPr>
          <w:i/>
        </w:rPr>
        <w:t>/</w:t>
      </w:r>
      <w:proofErr w:type="spellStart"/>
      <w:r>
        <w:rPr>
          <w:i/>
        </w:rPr>
        <w:t>books</w:t>
      </w:r>
      <w:proofErr w:type="spellEnd"/>
    </w:p>
    <w:p w:rsidR="00292D3C" w:rsidRDefault="00292D3C" w:rsidP="00FE27D3">
      <w:pPr>
        <w:ind w:left="1416"/>
      </w:pPr>
      <w:r>
        <w:t>Przy metodzie GET, oznaczałoby to pobranie listy dostępnych książek. Natomiast przy metodzie POST, dodanie nowych książek oraz wygenerowanie dla nich id.</w:t>
      </w:r>
      <w:r w:rsidR="0072616F">
        <w:br/>
      </w:r>
    </w:p>
    <w:p w:rsidR="0072616F" w:rsidRDefault="0072616F" w:rsidP="00FE27D3">
      <w:pPr>
        <w:ind w:left="1416"/>
      </w:pPr>
      <w:r>
        <w:rPr>
          <w:b/>
          <w:u w:val="single"/>
        </w:rPr>
        <w:t>PUT vs POST</w:t>
      </w:r>
      <w:r>
        <w:rPr>
          <w:b/>
          <w:u w:val="single"/>
        </w:rPr>
        <w:br/>
      </w:r>
      <w:r>
        <w:br/>
        <w:t xml:space="preserve">O ile dla metod GET oraz DELETE od razu </w:t>
      </w:r>
      <w:proofErr w:type="gramStart"/>
      <w:r>
        <w:t>wiadomo do czego</w:t>
      </w:r>
      <w:proofErr w:type="gramEnd"/>
      <w:r>
        <w:t xml:space="preserve"> służą, to z doborem metody PUT czy POST mogą wystąpić pewne problemy. </w:t>
      </w:r>
      <w:r w:rsidR="000F47F6">
        <w:br/>
        <w:t>Metody GET, DELETE oraz PUT są idempotentne. Oznacza to, że mogą być wywoływane dla danego zasobu wiele razy, a i tak efekt końcowy będzie ten sam.</w:t>
      </w:r>
      <w:r w:rsidR="000F47F6">
        <w:br/>
        <w:t xml:space="preserve">Natomiast metoda POST idempotentna już nie jest. </w:t>
      </w:r>
      <w:r w:rsidR="00764EB8">
        <w:br/>
        <w:t xml:space="preserve">Jeśli będziemy dodać nową książkę do bazy danych, to używając metody POST, w </w:t>
      </w:r>
      <w:r w:rsidR="00764EB8">
        <w:lastRenderedPageBreak/>
        <w:t xml:space="preserve">ciele żądania określimy np. tytuł danej książki, ale już po stronie serwera będzie nadanie jej określonego id. Oznacza to, że jeśli wykonamy dwa razy metodę POST na tym samym zasobie z tym samym ciałem żądania, to zostaną dodane dwie książki o tym samym tytule, lecz ich id będą różne. </w:t>
      </w:r>
      <w:r w:rsidR="00764EB8">
        <w:br/>
        <w:t>W metodzie PUT, sami określamy id książki</w:t>
      </w:r>
      <w:r w:rsidR="00BC7C41">
        <w:t>,</w:t>
      </w:r>
      <w:r w:rsidR="00764EB8">
        <w:t xml:space="preserve"> jaka zostanie dodana do bazy danych. Wtedy wykonanie dwa razy operacji PUT na określonym zasobie </w:t>
      </w:r>
      <w:proofErr w:type="spellStart"/>
      <w:proofErr w:type="gramStart"/>
      <w:r w:rsidR="00764EB8">
        <w:t>zaskutkuje</w:t>
      </w:r>
      <w:proofErr w:type="spellEnd"/>
      <w:r w:rsidR="00764EB8">
        <w:t xml:space="preserve"> co</w:t>
      </w:r>
      <w:proofErr w:type="gramEnd"/>
      <w:r w:rsidR="00764EB8">
        <w:t xml:space="preserve"> najwyżej jego aktualizacją.</w:t>
      </w:r>
    </w:p>
    <w:p w:rsidR="00946867" w:rsidRDefault="00946867" w:rsidP="00946867">
      <w:pPr>
        <w:pStyle w:val="ListParagraph"/>
        <w:numPr>
          <w:ilvl w:val="0"/>
          <w:numId w:val="25"/>
        </w:numPr>
      </w:pPr>
      <w:r>
        <w:t xml:space="preserve">PUT: </w:t>
      </w:r>
      <w:r w:rsidRPr="00946867">
        <w:rPr>
          <w:i/>
        </w:rPr>
        <w:t>library.</w:t>
      </w:r>
      <w:proofErr w:type="gramStart"/>
      <w:r w:rsidRPr="00946867">
        <w:rPr>
          <w:i/>
        </w:rPr>
        <w:t>com</w:t>
      </w:r>
      <w:proofErr w:type="gramEnd"/>
      <w:r w:rsidRPr="00946867">
        <w:rPr>
          <w:i/>
        </w:rPr>
        <w:t>/</w:t>
      </w:r>
      <w:proofErr w:type="spellStart"/>
      <w:r w:rsidRPr="00946867">
        <w:rPr>
          <w:i/>
        </w:rPr>
        <w:t>books</w:t>
      </w:r>
      <w:proofErr w:type="spellEnd"/>
      <w:r w:rsidR="00B95EBC">
        <w:rPr>
          <w:i/>
        </w:rPr>
        <w:t xml:space="preserve">/3 – </w:t>
      </w:r>
      <w:r w:rsidR="00B95EBC" w:rsidRPr="00B95EBC">
        <w:t xml:space="preserve">dodanie lub aktualizacja książki o id </w:t>
      </w:r>
      <w:r w:rsidR="00B95EBC">
        <w:t xml:space="preserve">równym </w:t>
      </w:r>
      <w:r w:rsidR="00B95EBC" w:rsidRPr="00B95EBC">
        <w:t>3</w:t>
      </w:r>
      <w:r w:rsidR="00B95EBC">
        <w:t>.</w:t>
      </w:r>
    </w:p>
    <w:p w:rsidR="00B95EBC" w:rsidRPr="00292D3C" w:rsidRDefault="00B95EBC" w:rsidP="009D5502">
      <w:pPr>
        <w:pStyle w:val="ListParagraph"/>
        <w:numPr>
          <w:ilvl w:val="0"/>
          <w:numId w:val="25"/>
        </w:numPr>
      </w:pPr>
      <w:r>
        <w:t xml:space="preserve">POST: </w:t>
      </w:r>
      <w:r w:rsidRPr="00B95EBC">
        <w:rPr>
          <w:i/>
        </w:rPr>
        <w:t>library.</w:t>
      </w:r>
      <w:proofErr w:type="gramStart"/>
      <w:r w:rsidRPr="00B95EBC">
        <w:rPr>
          <w:i/>
        </w:rPr>
        <w:t>com</w:t>
      </w:r>
      <w:proofErr w:type="gramEnd"/>
      <w:r w:rsidRPr="00B95EBC">
        <w:rPr>
          <w:i/>
        </w:rPr>
        <w:t>/</w:t>
      </w:r>
      <w:proofErr w:type="spellStart"/>
      <w:r w:rsidRPr="00B95EBC">
        <w:rPr>
          <w:i/>
        </w:rPr>
        <w:t>books</w:t>
      </w:r>
      <w:proofErr w:type="spellEnd"/>
      <w:r w:rsidRPr="00B95EBC">
        <w:rPr>
          <w:i/>
        </w:rPr>
        <w:t xml:space="preserve"> – </w:t>
      </w:r>
      <w:r w:rsidRPr="00B95EBC">
        <w:t xml:space="preserve">dodanie </w:t>
      </w:r>
      <w:r>
        <w:t xml:space="preserve">nowej książki, dla której serwer sam wygeneruje nowe id. </w:t>
      </w:r>
    </w:p>
    <w:p w:rsidR="00DF03AE" w:rsidRDefault="00DF03AE" w:rsidP="00FE27D3">
      <w:pPr>
        <w:ind w:left="1416"/>
      </w:pPr>
      <w:r>
        <w:rPr>
          <w:b/>
          <w:u w:val="single"/>
        </w:rPr>
        <w:br/>
        <w:t>Wysyłanie odpowiedzi</w:t>
      </w:r>
      <w:r>
        <w:rPr>
          <w:b/>
          <w:u w:val="single"/>
        </w:rPr>
        <w:br/>
      </w:r>
      <w:r w:rsidR="00BC7C41">
        <w:br/>
        <w:t xml:space="preserve">Format odpowiedzi podobnie jak dla żądania określamy przy pomocy pola </w:t>
      </w:r>
      <w:r w:rsidR="00BC7C41">
        <w:rPr>
          <w:b/>
        </w:rPr>
        <w:t>Content-</w:t>
      </w:r>
      <w:proofErr w:type="spellStart"/>
      <w:r w:rsidR="00BC7C41">
        <w:rPr>
          <w:b/>
        </w:rPr>
        <w:t>Type</w:t>
      </w:r>
      <w:proofErr w:type="spellEnd"/>
      <w:r w:rsidR="00BC7C41">
        <w:t xml:space="preserve"> umieszczonego w nagłówku. </w:t>
      </w:r>
      <w:r w:rsidR="004E4B9E">
        <w:t xml:space="preserve"> </w:t>
      </w:r>
      <w:r w:rsidR="00757C26">
        <w:t xml:space="preserve">Pole może być wypełnione za pomocą </w:t>
      </w:r>
      <w:r w:rsidR="00757C26" w:rsidRPr="00757C26">
        <w:rPr>
          <w:i/>
        </w:rPr>
        <w:t xml:space="preserve">MIME </w:t>
      </w:r>
      <w:proofErr w:type="spellStart"/>
      <w:r w:rsidR="00757C26" w:rsidRPr="00757C26">
        <w:rPr>
          <w:i/>
        </w:rPr>
        <w:t>types</w:t>
      </w:r>
      <w:proofErr w:type="spellEnd"/>
      <w:r w:rsidR="00757C26">
        <w:t xml:space="preserve"> takimi jak dla żądania.</w:t>
      </w:r>
      <w:r w:rsidR="00757C26">
        <w:br/>
        <w:t xml:space="preserve">W odpowiedzi na żądanie możemy przesłać informacje o przebiegu danej operacji, używają </w:t>
      </w:r>
      <w:r w:rsidR="00757C26">
        <w:rPr>
          <w:b/>
        </w:rPr>
        <w:t xml:space="preserve">Status </w:t>
      </w:r>
      <w:proofErr w:type="spellStart"/>
      <w:r w:rsidR="00757C26">
        <w:rPr>
          <w:b/>
        </w:rPr>
        <w:t>code</w:t>
      </w:r>
      <w:proofErr w:type="spellEnd"/>
      <w:r w:rsidR="00757C26">
        <w:t xml:space="preserve"> oraz </w:t>
      </w:r>
      <w:r w:rsidR="00757C26">
        <w:rPr>
          <w:b/>
        </w:rPr>
        <w:t xml:space="preserve">Status </w:t>
      </w:r>
      <w:proofErr w:type="spellStart"/>
      <w:r w:rsidR="00757C26">
        <w:rPr>
          <w:b/>
        </w:rPr>
        <w:t>message</w:t>
      </w:r>
      <w:proofErr w:type="spellEnd"/>
      <w:r w:rsidR="00757C26">
        <w:t xml:space="preserve"> z protokołu HTTP.</w:t>
      </w:r>
      <w:r w:rsidR="00C24AF3">
        <w:t xml:space="preserve"> Powinny one jak najlepiej obrazować to, co stało się po stronie serwera. Dla najczęściej używanych metod HTTP, </w:t>
      </w:r>
      <w:r w:rsidR="00B62E33">
        <w:t>oczekiwane kody i wiadomości zwrotne to:</w:t>
      </w:r>
    </w:p>
    <w:p w:rsidR="00B62E33" w:rsidRDefault="00B62E33" w:rsidP="00B62E33">
      <w:pPr>
        <w:pStyle w:val="ListParagraph"/>
        <w:numPr>
          <w:ilvl w:val="0"/>
          <w:numId w:val="26"/>
        </w:numPr>
      </w:pPr>
      <w:r>
        <w:t>GET – 200 (OK)</w:t>
      </w:r>
    </w:p>
    <w:p w:rsidR="00B62E33" w:rsidRDefault="00B62E33" w:rsidP="00B62E33">
      <w:pPr>
        <w:pStyle w:val="ListParagraph"/>
        <w:numPr>
          <w:ilvl w:val="0"/>
          <w:numId w:val="26"/>
        </w:numPr>
      </w:pPr>
      <w:r>
        <w:t>POST – 201 (CREATED)</w:t>
      </w:r>
    </w:p>
    <w:p w:rsidR="00B62E33" w:rsidRDefault="00B62E33" w:rsidP="00B62E33">
      <w:pPr>
        <w:pStyle w:val="ListParagraph"/>
        <w:numPr>
          <w:ilvl w:val="0"/>
          <w:numId w:val="26"/>
        </w:numPr>
      </w:pPr>
      <w:r>
        <w:t>PUT – 200 (OK)</w:t>
      </w:r>
    </w:p>
    <w:p w:rsidR="00B62E33" w:rsidRPr="00B62E33" w:rsidRDefault="00B62E33" w:rsidP="00B62E33">
      <w:pPr>
        <w:pStyle w:val="ListParagraph"/>
        <w:numPr>
          <w:ilvl w:val="0"/>
          <w:numId w:val="26"/>
        </w:numPr>
      </w:pPr>
      <w:r>
        <w:t>DELETE – 204 (NO CONTENT)</w:t>
      </w:r>
    </w:p>
    <w:p w:rsidR="00DF03AE" w:rsidRDefault="00DF03AE" w:rsidP="00FE27D3">
      <w:pPr>
        <w:ind w:left="1416"/>
      </w:pPr>
    </w:p>
    <w:p w:rsidR="002F642F" w:rsidRDefault="00D32BAD" w:rsidP="00FE27D3">
      <w:pPr>
        <w:ind w:left="1416"/>
      </w:pPr>
      <w:r>
        <w:rPr>
          <w:b/>
          <w:u w:val="single"/>
        </w:rPr>
        <w:t>Przykłady komunikacji</w:t>
      </w:r>
    </w:p>
    <w:p w:rsidR="00063A54" w:rsidRDefault="00063A54" w:rsidP="00FE27D3">
      <w:pPr>
        <w:ind w:left="1416"/>
      </w:pPr>
    </w:p>
    <w:p w:rsidR="001A4D8F" w:rsidRPr="001A4D8F" w:rsidRDefault="001A4D8F" w:rsidP="00063A54">
      <w:pPr>
        <w:pStyle w:val="ListParagraph"/>
        <w:numPr>
          <w:ilvl w:val="0"/>
          <w:numId w:val="27"/>
        </w:numPr>
      </w:pPr>
      <w:r>
        <w:t>Pobieranie dostępnych książek</w:t>
      </w:r>
    </w:p>
    <w:p w:rsidR="001A4D8F" w:rsidRPr="001A4D8F" w:rsidRDefault="001A4D8F" w:rsidP="001A4D8F">
      <w:pPr>
        <w:pStyle w:val="ListParagraph"/>
        <w:ind w:left="1776"/>
      </w:pPr>
    </w:p>
    <w:p w:rsidR="00063A54" w:rsidRPr="00063A54" w:rsidRDefault="00063A54" w:rsidP="001A4D8F">
      <w:pPr>
        <w:pStyle w:val="ListParagraph"/>
        <w:ind w:left="1776"/>
      </w:pPr>
      <w:r w:rsidRPr="00063A54">
        <w:rPr>
          <w:b/>
        </w:rPr>
        <w:t>Żądanie</w:t>
      </w:r>
    </w:p>
    <w:p w:rsidR="00063A54" w:rsidRDefault="00063A54" w:rsidP="00063A54">
      <w:pPr>
        <w:pStyle w:val="ListParagraph"/>
        <w:ind w:left="1776"/>
        <w:rPr>
          <w:b/>
          <w:i/>
        </w:rPr>
      </w:pPr>
    </w:p>
    <w:p w:rsidR="00063A54" w:rsidRPr="001A4D8F" w:rsidRDefault="00063A54" w:rsidP="00063A54">
      <w:pPr>
        <w:pStyle w:val="ListParagraph"/>
        <w:ind w:left="1776"/>
        <w:rPr>
          <w:i/>
        </w:rPr>
      </w:pPr>
      <w:r w:rsidRPr="001A4D8F">
        <w:rPr>
          <w:i/>
        </w:rPr>
        <w:t>GET http</w:t>
      </w:r>
      <w:proofErr w:type="gramStart"/>
      <w:r w:rsidRPr="001A4D8F">
        <w:rPr>
          <w:i/>
        </w:rPr>
        <w:t>://library</w:t>
      </w:r>
      <w:proofErr w:type="gramEnd"/>
      <w:r w:rsidRPr="001A4D8F">
        <w:rPr>
          <w:i/>
        </w:rPr>
        <w:t>.</w:t>
      </w:r>
      <w:proofErr w:type="gramStart"/>
      <w:r w:rsidRPr="001A4D8F">
        <w:rPr>
          <w:i/>
        </w:rPr>
        <w:t>com</w:t>
      </w:r>
      <w:proofErr w:type="gramEnd"/>
      <w:r w:rsidRPr="001A4D8F">
        <w:rPr>
          <w:i/>
        </w:rPr>
        <w:t>/books</w:t>
      </w:r>
    </w:p>
    <w:p w:rsidR="00063A54" w:rsidRDefault="00063A54" w:rsidP="00063A54">
      <w:pPr>
        <w:pStyle w:val="ListParagraph"/>
        <w:ind w:left="1776"/>
        <w:rPr>
          <w:i/>
          <w:lang w:val="en-US"/>
        </w:rPr>
      </w:pPr>
      <w:r w:rsidRPr="00063A54">
        <w:rPr>
          <w:i/>
          <w:lang w:val="en-US"/>
        </w:rPr>
        <w:t>Accept: application/</w:t>
      </w:r>
      <w:proofErr w:type="spellStart"/>
      <w:r w:rsidRPr="00063A54">
        <w:rPr>
          <w:i/>
          <w:lang w:val="en-US"/>
        </w:rPr>
        <w:t>json</w:t>
      </w:r>
      <w:proofErr w:type="spellEnd"/>
    </w:p>
    <w:p w:rsidR="00063A54" w:rsidRDefault="00063A54" w:rsidP="00063A54">
      <w:pPr>
        <w:pStyle w:val="ListParagraph"/>
        <w:ind w:left="1776"/>
        <w:rPr>
          <w:i/>
          <w:lang w:val="en-US"/>
        </w:rPr>
      </w:pPr>
    </w:p>
    <w:p w:rsidR="00063A54" w:rsidRPr="00063A54" w:rsidRDefault="00063A54" w:rsidP="00063A54">
      <w:pPr>
        <w:pStyle w:val="ListParagraph"/>
        <w:ind w:left="1776"/>
        <w:rPr>
          <w:b/>
          <w:lang w:val="en-US"/>
        </w:rPr>
      </w:pPr>
      <w:proofErr w:type="spellStart"/>
      <w:r w:rsidRPr="00063A54">
        <w:rPr>
          <w:b/>
          <w:lang w:val="en-US"/>
        </w:rPr>
        <w:t>Odpowiedź</w:t>
      </w:r>
      <w:proofErr w:type="spellEnd"/>
      <w:r w:rsidRPr="00063A54">
        <w:rPr>
          <w:b/>
          <w:lang w:val="en-US"/>
        </w:rPr>
        <w:t>:</w:t>
      </w:r>
    </w:p>
    <w:p w:rsidR="00063A54" w:rsidRDefault="00063A54" w:rsidP="00063A54">
      <w:pPr>
        <w:pStyle w:val="ListParagraph"/>
        <w:ind w:left="1776"/>
        <w:rPr>
          <w:lang w:val="en-US"/>
        </w:rPr>
      </w:pP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Content-type: application/</w:t>
      </w:r>
      <w:proofErr w:type="spellStart"/>
      <w:r w:rsidRPr="001A4D8F">
        <w:rPr>
          <w:i/>
          <w:lang w:val="en-US"/>
        </w:rPr>
        <w:t>json</w:t>
      </w:r>
      <w:proofErr w:type="spellEnd"/>
    </w:p>
    <w:p w:rsidR="001A4D8F" w:rsidRDefault="001A4D8F" w:rsidP="001A4D8F">
      <w:pPr>
        <w:pStyle w:val="ListParagraph"/>
        <w:ind w:left="1776"/>
        <w:rPr>
          <w:i/>
          <w:lang w:val="en-US"/>
        </w:rPr>
      </w:pPr>
      <w:r>
        <w:rPr>
          <w:i/>
          <w:lang w:val="en-US"/>
        </w:rPr>
        <w:t>Body: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[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Id</w:t>
      </w:r>
      <w:proofErr w:type="spellEnd"/>
      <w:proofErr w:type="gramEnd"/>
      <w:r w:rsidRPr="001A4D8F">
        <w:rPr>
          <w:i/>
          <w:lang w:val="en-US"/>
        </w:rPr>
        <w:t>": 1,</w:t>
      </w:r>
    </w:p>
    <w:p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 w:rsidR="00D833B9">
        <w:rPr>
          <w:i/>
          <w:lang w:val="en-US"/>
        </w:rPr>
        <w:t>Książka</w:t>
      </w:r>
      <w:proofErr w:type="spellEnd"/>
      <w:r w:rsidR="00D833B9">
        <w:rPr>
          <w:i/>
          <w:lang w:val="en-US"/>
        </w:rPr>
        <w:t xml:space="preserve"> 1</w:t>
      </w:r>
      <w:r w:rsidRPr="001A4D8F">
        <w:rPr>
          <w:i/>
          <w:lang w:val="en-US"/>
        </w:rPr>
        <w:t>"</w:t>
      </w:r>
      <w:r w:rsidR="00F21629">
        <w:rPr>
          <w:i/>
          <w:lang w:val="en-US"/>
        </w:rPr>
        <w:t>,</w:t>
      </w:r>
    </w:p>
    <w:p w:rsidR="00F21629" w:rsidRPr="001A4D8F" w:rsidRDefault="00F21629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1</w:t>
      </w:r>
      <w:r w:rsidRPr="001A4D8F">
        <w:rPr>
          <w:i/>
          <w:lang w:val="en-US"/>
        </w:rPr>
        <w:t>"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},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proofErr w:type="gramStart"/>
      <w:r w:rsidRPr="001A4D8F">
        <w:rPr>
          <w:i/>
          <w:lang w:val="en-US"/>
        </w:rPr>
        <w:t xml:space="preserve">" </w:t>
      </w:r>
      <w:proofErr w:type="spellStart"/>
      <w:r>
        <w:rPr>
          <w:i/>
          <w:lang w:val="en-US"/>
        </w:rPr>
        <w:t>bookId</w:t>
      </w:r>
      <w:proofErr w:type="spellEnd"/>
      <w:proofErr w:type="gramEnd"/>
      <w:r w:rsidRPr="001A4D8F">
        <w:rPr>
          <w:i/>
          <w:lang w:val="en-US"/>
        </w:rPr>
        <w:t>": 2,</w:t>
      </w:r>
    </w:p>
    <w:p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proofErr w:type="gramStart"/>
      <w:r w:rsidRPr="00F21629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F21629">
        <w:rPr>
          <w:i/>
          <w:lang w:val="en-US"/>
        </w:rPr>
        <w:t>": "</w:t>
      </w:r>
      <w:proofErr w:type="spellStart"/>
      <w:r w:rsidR="00D833B9" w:rsidRPr="00F21629">
        <w:rPr>
          <w:i/>
          <w:lang w:val="en-US"/>
        </w:rPr>
        <w:t>Książka</w:t>
      </w:r>
      <w:proofErr w:type="spellEnd"/>
      <w:r w:rsidR="00D833B9" w:rsidRPr="00F21629">
        <w:rPr>
          <w:i/>
          <w:lang w:val="en-US"/>
        </w:rPr>
        <w:t xml:space="preserve"> 2</w:t>
      </w:r>
      <w:r w:rsidRPr="00F21629">
        <w:rPr>
          <w:i/>
          <w:lang w:val="en-US"/>
        </w:rPr>
        <w:t>"</w:t>
      </w:r>
      <w:r w:rsidR="00F21629" w:rsidRPr="00F21629">
        <w:rPr>
          <w:i/>
          <w:lang w:val="en-US"/>
        </w:rPr>
        <w:t>,</w:t>
      </w:r>
    </w:p>
    <w:p w:rsidR="001A4D8F" w:rsidRPr="00F21629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2</w:t>
      </w:r>
      <w:r w:rsidRPr="001A4D8F">
        <w:rPr>
          <w:i/>
          <w:lang w:val="en-US"/>
        </w:rPr>
        <w:t>"</w:t>
      </w:r>
    </w:p>
    <w:p w:rsidR="001A4D8F" w:rsidRPr="00F21629" w:rsidRDefault="001A4D8F" w:rsidP="001A4D8F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},</w:t>
      </w:r>
    </w:p>
    <w:p w:rsidR="001A4D8F" w:rsidRPr="001A4D8F" w:rsidRDefault="001A4D8F" w:rsidP="001A4D8F">
      <w:pPr>
        <w:pStyle w:val="ListParagraph"/>
        <w:ind w:left="1776"/>
        <w:rPr>
          <w:i/>
        </w:rPr>
      </w:pPr>
      <w:r w:rsidRPr="00F21629">
        <w:rPr>
          <w:i/>
          <w:lang w:val="en-US"/>
        </w:rPr>
        <w:t xml:space="preserve">    </w:t>
      </w:r>
      <w:r w:rsidRPr="001A4D8F">
        <w:rPr>
          <w:i/>
        </w:rPr>
        <w:t>{</w:t>
      </w:r>
    </w:p>
    <w:p w:rsidR="001A4D8F" w:rsidRPr="00D44B68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Id</w:t>
      </w:r>
      <w:proofErr w:type="spellEnd"/>
      <w:proofErr w:type="gramEnd"/>
      <w:r w:rsidRPr="00D44B68">
        <w:rPr>
          <w:i/>
          <w:lang w:val="en-US"/>
        </w:rPr>
        <w:t>": 3,</w:t>
      </w:r>
    </w:p>
    <w:p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D44B68">
        <w:rPr>
          <w:i/>
          <w:lang w:val="en-US"/>
        </w:rPr>
        <w:t>": "</w:t>
      </w:r>
      <w:proofErr w:type="spellStart"/>
      <w:r w:rsidR="00D833B9" w:rsidRPr="00D44B68">
        <w:rPr>
          <w:i/>
          <w:lang w:val="en-US"/>
        </w:rPr>
        <w:t>Książka</w:t>
      </w:r>
      <w:proofErr w:type="spellEnd"/>
      <w:r w:rsidR="00D833B9" w:rsidRPr="00D44B68">
        <w:rPr>
          <w:i/>
          <w:lang w:val="en-US"/>
        </w:rPr>
        <w:t xml:space="preserve"> 3</w:t>
      </w:r>
      <w:r w:rsidRPr="00D44B68">
        <w:rPr>
          <w:i/>
          <w:lang w:val="en-US"/>
        </w:rPr>
        <w:t>"</w:t>
      </w:r>
      <w:r w:rsidR="00F21629" w:rsidRPr="00D44B68">
        <w:rPr>
          <w:i/>
          <w:lang w:val="en-US"/>
        </w:rPr>
        <w:t>,</w:t>
      </w:r>
    </w:p>
    <w:p w:rsidR="001A4D8F" w:rsidRPr="00D44B68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3</w:t>
      </w:r>
      <w:r w:rsidRPr="001A4D8F">
        <w:rPr>
          <w:i/>
          <w:lang w:val="en-US"/>
        </w:rPr>
        <w:t>"</w:t>
      </w:r>
    </w:p>
    <w:p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:rsidR="009D5502" w:rsidRPr="00063A54" w:rsidRDefault="009D5502" w:rsidP="001A4D8F">
      <w:pPr>
        <w:pStyle w:val="ListParagraph"/>
        <w:ind w:left="1776"/>
        <w:rPr>
          <w:lang w:val="en-US"/>
        </w:rPr>
      </w:pPr>
    </w:p>
    <w:p w:rsidR="00D32BAD" w:rsidRPr="00E8259D" w:rsidRDefault="00F21629" w:rsidP="009D5502">
      <w:pPr>
        <w:pStyle w:val="ListParagraph"/>
        <w:numPr>
          <w:ilvl w:val="0"/>
          <w:numId w:val="27"/>
        </w:numPr>
        <w:rPr>
          <w:i/>
        </w:rPr>
      </w:pPr>
      <w:r>
        <w:t>Dodanie nowych książek</w:t>
      </w:r>
      <w:r w:rsidR="00E8259D" w:rsidRPr="00E8259D">
        <w:t xml:space="preserve"> do bazy danych</w:t>
      </w:r>
    </w:p>
    <w:p w:rsidR="00E8259D" w:rsidRDefault="00E8259D" w:rsidP="00E8259D">
      <w:pPr>
        <w:pStyle w:val="ListParagraph"/>
        <w:ind w:left="1776"/>
      </w:pPr>
    </w:p>
    <w:p w:rsidR="00E8259D" w:rsidRPr="00063A54" w:rsidRDefault="00E8259D" w:rsidP="00E8259D">
      <w:pPr>
        <w:pStyle w:val="ListParagraph"/>
        <w:ind w:left="1776"/>
      </w:pPr>
      <w:r w:rsidRPr="00063A54">
        <w:rPr>
          <w:b/>
        </w:rPr>
        <w:t>Żądanie</w:t>
      </w:r>
    </w:p>
    <w:p w:rsidR="00E8259D" w:rsidRDefault="00E8259D" w:rsidP="00E8259D">
      <w:pPr>
        <w:pStyle w:val="ListParagraph"/>
        <w:ind w:left="1776"/>
        <w:rPr>
          <w:b/>
          <w:i/>
        </w:rPr>
      </w:pP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1A4D8F">
        <w:rPr>
          <w:i/>
        </w:rPr>
        <w:t>GET http</w:t>
      </w:r>
      <w:proofErr w:type="gramStart"/>
      <w:r w:rsidRPr="001A4D8F">
        <w:rPr>
          <w:i/>
        </w:rPr>
        <w:t>://library</w:t>
      </w:r>
      <w:proofErr w:type="gramEnd"/>
      <w:r w:rsidRPr="001A4D8F">
        <w:rPr>
          <w:i/>
        </w:rPr>
        <w:t>.</w:t>
      </w:r>
      <w:proofErr w:type="gramStart"/>
      <w:r w:rsidRPr="001A4D8F">
        <w:rPr>
          <w:i/>
        </w:rPr>
        <w:t>com</w:t>
      </w:r>
      <w:proofErr w:type="gramEnd"/>
      <w:r w:rsidRPr="001A4D8F">
        <w:rPr>
          <w:i/>
        </w:rPr>
        <w:t>/books</w:t>
      </w: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Body:</w:t>
      </w: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[</w:t>
      </w:r>
    </w:p>
    <w:p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 xml:space="preserve">    {</w:t>
      </w:r>
    </w:p>
    <w:p w:rsidR="00D44B68" w:rsidRPr="00D44B68" w:rsidRDefault="00E8259D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</w:t>
      </w:r>
      <w:r w:rsidR="00D44B68" w:rsidRPr="00D44B68">
        <w:rPr>
          <w:i/>
        </w:rPr>
        <w:t xml:space="preserve">" </w:t>
      </w:r>
      <w:proofErr w:type="spellStart"/>
      <w:r w:rsidR="00D44B68" w:rsidRPr="00D44B68">
        <w:rPr>
          <w:i/>
        </w:rPr>
        <w:t>bookName</w:t>
      </w:r>
      <w:proofErr w:type="spellEnd"/>
      <w:r w:rsidR="00D44B68" w:rsidRPr="00D44B68">
        <w:rPr>
          <w:i/>
        </w:rPr>
        <w:t>": "</w:t>
      </w:r>
      <w:r w:rsidR="00D44B68">
        <w:rPr>
          <w:i/>
        </w:rPr>
        <w:t>Moja Książ</w:t>
      </w:r>
      <w:r w:rsidR="00D44B68" w:rsidRPr="00D44B68">
        <w:rPr>
          <w:i/>
        </w:rPr>
        <w:t>ka",</w:t>
      </w:r>
    </w:p>
    <w:p w:rsidR="00D44B68" w:rsidRPr="00D44B68" w:rsidRDefault="00D44B68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"</w:t>
      </w:r>
      <w:proofErr w:type="spellStart"/>
      <w:r w:rsidRPr="00D44B68">
        <w:rPr>
          <w:i/>
        </w:rPr>
        <w:t>bookAuthor</w:t>
      </w:r>
      <w:proofErr w:type="spellEnd"/>
      <w:r w:rsidRPr="00D44B68">
        <w:rPr>
          <w:i/>
        </w:rPr>
        <w:t>": "Ja"</w:t>
      </w:r>
    </w:p>
    <w:p w:rsidR="00D44B68" w:rsidRPr="00F21629" w:rsidRDefault="00E8259D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</w:rPr>
        <w:t xml:space="preserve">    </w:t>
      </w:r>
      <w:r>
        <w:rPr>
          <w:i/>
          <w:lang w:val="en-US"/>
        </w:rPr>
        <w:t>}</w:t>
      </w:r>
      <w:r w:rsidR="00D44B68" w:rsidRPr="00F21629">
        <w:rPr>
          <w:i/>
          <w:lang w:val="en-US"/>
        </w:rPr>
        <w:t>,</w:t>
      </w:r>
    </w:p>
    <w:p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</w:t>
      </w:r>
      <w:r w:rsidRPr="00D44B68">
        <w:rPr>
          <w:i/>
          <w:lang w:val="en-US"/>
        </w:rPr>
        <w:t>{</w:t>
      </w:r>
    </w:p>
    <w:p w:rsidR="00D44B68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D44B68">
        <w:rPr>
          <w:i/>
          <w:lang w:val="en-US"/>
        </w:rPr>
        <w:t>": "</w:t>
      </w:r>
      <w:proofErr w:type="spellStart"/>
      <w:r>
        <w:rPr>
          <w:i/>
          <w:lang w:val="en-US"/>
        </w:rPr>
        <w:t>Twoja</w:t>
      </w:r>
      <w:proofErr w:type="spellEnd"/>
      <w:r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książka</w:t>
      </w:r>
      <w:proofErr w:type="spellEnd"/>
      <w:r w:rsidRPr="00D44B68">
        <w:rPr>
          <w:i/>
          <w:lang w:val="en-US"/>
        </w:rPr>
        <w:t>",</w:t>
      </w:r>
    </w:p>
    <w:p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r>
        <w:rPr>
          <w:i/>
          <w:lang w:val="en-US"/>
        </w:rPr>
        <w:t>Ty</w:t>
      </w:r>
      <w:r w:rsidRPr="001A4D8F">
        <w:rPr>
          <w:i/>
          <w:lang w:val="en-US"/>
        </w:rPr>
        <w:t>"</w:t>
      </w:r>
    </w:p>
    <w:p w:rsidR="00E8259D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:rsidR="00E8259D" w:rsidRDefault="00E8259D" w:rsidP="00E8259D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:rsidR="00E8259D" w:rsidRDefault="00E8259D" w:rsidP="00E8259D">
      <w:pPr>
        <w:pStyle w:val="ListParagraph"/>
        <w:ind w:left="1776"/>
        <w:rPr>
          <w:i/>
          <w:lang w:val="en-US"/>
        </w:rPr>
      </w:pPr>
    </w:p>
    <w:p w:rsidR="00E8259D" w:rsidRDefault="00E8259D" w:rsidP="00E8259D">
      <w:pPr>
        <w:pStyle w:val="ListParagraph"/>
        <w:ind w:left="1776"/>
        <w:rPr>
          <w:i/>
          <w:lang w:val="en-US"/>
        </w:rPr>
      </w:pPr>
    </w:p>
    <w:p w:rsidR="00E8259D" w:rsidRPr="00063A54" w:rsidRDefault="00E8259D" w:rsidP="00E8259D">
      <w:pPr>
        <w:pStyle w:val="ListParagraph"/>
        <w:ind w:left="1776"/>
        <w:rPr>
          <w:b/>
          <w:lang w:val="en-US"/>
        </w:rPr>
      </w:pPr>
      <w:proofErr w:type="spellStart"/>
      <w:r w:rsidRPr="00063A54">
        <w:rPr>
          <w:b/>
          <w:lang w:val="en-US"/>
        </w:rPr>
        <w:t>Odpowiedź</w:t>
      </w:r>
      <w:proofErr w:type="spellEnd"/>
      <w:r w:rsidRPr="00063A54">
        <w:rPr>
          <w:b/>
          <w:lang w:val="en-US"/>
        </w:rPr>
        <w:t>:</w:t>
      </w:r>
    </w:p>
    <w:p w:rsidR="00E8259D" w:rsidRDefault="00E8259D" w:rsidP="00E8259D">
      <w:pPr>
        <w:pStyle w:val="ListParagraph"/>
        <w:ind w:left="1776"/>
        <w:rPr>
          <w:lang w:val="en-US"/>
        </w:rPr>
      </w:pPr>
    </w:p>
    <w:p w:rsidR="00B71698" w:rsidRDefault="00E8259D" w:rsidP="00636091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:rsidR="00636091" w:rsidRDefault="00636091" w:rsidP="00636091">
      <w:pPr>
        <w:pStyle w:val="ListParagraph"/>
        <w:ind w:left="1776"/>
        <w:rPr>
          <w:i/>
          <w:lang w:val="en-US"/>
        </w:rPr>
      </w:pPr>
    </w:p>
    <w:p w:rsidR="00A53666" w:rsidRDefault="00A53666" w:rsidP="00A53666">
      <w:pPr>
        <w:pStyle w:val="Heading3"/>
        <w:numPr>
          <w:ilvl w:val="2"/>
          <w:numId w:val="1"/>
        </w:numPr>
      </w:pPr>
      <w:bookmarkStart w:id="18" w:name="_Toc512206847"/>
      <w:r>
        <w:t>Dlaczego REST</w:t>
      </w:r>
      <w:r w:rsidR="006C152F">
        <w:t>?</w:t>
      </w:r>
      <w:bookmarkEnd w:id="18"/>
    </w:p>
    <w:p w:rsidR="00A53666" w:rsidRDefault="00A53666" w:rsidP="00A53666"/>
    <w:p w:rsidR="005A5B37" w:rsidRPr="00A53666" w:rsidRDefault="00A53666" w:rsidP="005A5B37">
      <w:pPr>
        <w:ind w:left="1416"/>
      </w:pPr>
      <w:r>
        <w:t>Wybór komunikacji pa</w:t>
      </w:r>
      <w:r w:rsidR="00E56D51">
        <w:t>dł na HTTP w architekturze REST</w:t>
      </w:r>
      <w:r>
        <w:t xml:space="preserve">, ze względu na prostotę tego rozwiązania. </w:t>
      </w:r>
      <w:r w:rsidR="00E56D51">
        <w:t xml:space="preserve">Obecnie panuje trend w tworzeniu aplikacji webowych opartych o REST. Aplikacje te są rozszerzalne i elastyczne oraz łatwe w utrzymaniu. </w:t>
      </w:r>
      <w:r w:rsidR="00E56D51">
        <w:br/>
      </w:r>
      <w:r w:rsidR="005A5B37">
        <w:t>Co do formatu danych, pod uwagę były bra</w:t>
      </w:r>
      <w:r w:rsidR="00EC2361">
        <w:t>ne dwa bardzo popularne formaty</w:t>
      </w:r>
      <w:r w:rsidR="005A5B37">
        <w:br/>
        <w:t>XML oraz JSON. Wybrano format JSON, ze względu na jego lekkość w porównaniu do formatu XML.</w:t>
      </w:r>
    </w:p>
    <w:p w:rsidR="00B778A4" w:rsidRDefault="00361728" w:rsidP="00361728">
      <w:pPr>
        <w:pStyle w:val="Heading2"/>
        <w:numPr>
          <w:ilvl w:val="1"/>
          <w:numId w:val="1"/>
        </w:numPr>
      </w:pPr>
      <w:bookmarkStart w:id="19" w:name="_Toc512206848"/>
      <w:r>
        <w:t>Aplikacja mobilna</w:t>
      </w:r>
      <w:bookmarkEnd w:id="19"/>
    </w:p>
    <w:p w:rsidR="00361728" w:rsidRDefault="00361728" w:rsidP="00361728">
      <w:pPr>
        <w:ind w:left="792"/>
      </w:pPr>
    </w:p>
    <w:p w:rsidR="00361728" w:rsidRDefault="00361728" w:rsidP="00361728">
      <w:pPr>
        <w:pStyle w:val="Heading3"/>
        <w:numPr>
          <w:ilvl w:val="2"/>
          <w:numId w:val="1"/>
        </w:numPr>
      </w:pPr>
      <w:bookmarkStart w:id="20" w:name="_Toc512206849"/>
      <w:r>
        <w:lastRenderedPageBreak/>
        <w:t>System Android</w:t>
      </w:r>
      <w:bookmarkEnd w:id="20"/>
    </w:p>
    <w:p w:rsidR="00587FAF" w:rsidRDefault="00361728" w:rsidP="00587FAF">
      <w:pPr>
        <w:ind w:left="1416"/>
      </w:pPr>
      <w:r>
        <w:t>Aplikacja mobilna została napisana pod system Android w języku Java.</w:t>
      </w:r>
      <w:r>
        <w:br/>
        <w:t>Android to mobilny system operacyjny, który został wyprodukowany przez Google. Jest to projekt open-</w:t>
      </w:r>
      <w:proofErr w:type="spellStart"/>
      <w:r>
        <w:t>source’owy</w:t>
      </w:r>
      <w:proofErr w:type="spellEnd"/>
      <w:r>
        <w:t xml:space="preserve">, bazujący na </w:t>
      </w:r>
      <w:r w:rsidR="00587FAF">
        <w:t xml:space="preserve">jądrze </w:t>
      </w:r>
      <w:proofErr w:type="spellStart"/>
      <w:r w:rsidR="00587FAF">
        <w:t>Linux’owym</w:t>
      </w:r>
      <w:proofErr w:type="spellEnd"/>
      <w:r w:rsidR="00587FAF">
        <w:t>. Dzięki temu jest dostępny dla szeregu urządzeń mobilnych.</w:t>
      </w:r>
    </w:p>
    <w:p w:rsidR="00587FAF" w:rsidRDefault="00587FAF" w:rsidP="00587FAF">
      <w:pPr>
        <w:keepNext/>
        <w:ind w:left="1416"/>
      </w:pPr>
      <w:r>
        <w:rPr>
          <w:noProof/>
          <w:lang w:eastAsia="pl-PL"/>
        </w:rPr>
        <w:drawing>
          <wp:inline distT="0" distB="0" distL="0" distR="0">
            <wp:extent cx="4476997" cy="6592560"/>
            <wp:effectExtent l="0" t="0" r="0" b="0"/>
            <wp:docPr id="6" name="Picture 6" descr="https://developer.android.com/guide/platform/images/android-stack_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eveloper.android.com/guide/platform/images/android-stack_2x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1" cy="6607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FAF" w:rsidRDefault="00083F8F" w:rsidP="00587FAF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11</w:t>
      </w:r>
      <w:r>
        <w:fldChar w:fldCharType="end"/>
      </w:r>
      <w:r w:rsidR="00301793">
        <w:t xml:space="preserve"> Główne komponenty systemu Android</w:t>
      </w:r>
      <w:r w:rsidR="00587FAF">
        <w:t xml:space="preserve"> </w:t>
      </w:r>
      <w:sdt>
        <w:sdtPr>
          <w:id w:val="2004612502"/>
          <w:citation/>
        </w:sdtPr>
        <w:sdtContent>
          <w:r w:rsidR="00587FAF">
            <w:fldChar w:fldCharType="begin"/>
          </w:r>
          <w:r w:rsidR="008073C5">
            <w:instrText xml:space="preserve">CITATION htt \l 1045 </w:instrText>
          </w:r>
          <w:r w:rsidR="00587FAF">
            <w:fldChar w:fldCharType="separate"/>
          </w:r>
          <w:r w:rsidR="00655C6A" w:rsidRPr="00655C6A">
            <w:rPr>
              <w:noProof/>
            </w:rPr>
            <w:t>[5]</w:t>
          </w:r>
          <w:r w:rsidR="00587FAF">
            <w:fldChar w:fldCharType="end"/>
          </w:r>
        </w:sdtContent>
      </w:sdt>
    </w:p>
    <w:p w:rsidR="00587FAF" w:rsidRDefault="00587FAF" w:rsidP="00587FAF">
      <w:pPr>
        <w:ind w:left="1416"/>
      </w:pPr>
    </w:p>
    <w:p w:rsidR="00587FAF" w:rsidRDefault="00417A4F" w:rsidP="00587FAF">
      <w:pPr>
        <w:ind w:left="1416"/>
      </w:pPr>
      <w:r>
        <w:t>Na załączonej grafice widnieje podział na główne elementy systemu Android. Są to:</w:t>
      </w:r>
    </w:p>
    <w:p w:rsidR="00417A4F" w:rsidRDefault="003F6ABF" w:rsidP="00587FAF">
      <w:pPr>
        <w:ind w:left="1416"/>
        <w:rPr>
          <w:b/>
          <w:u w:val="single"/>
        </w:rPr>
      </w:pPr>
      <w:r>
        <w:rPr>
          <w:b/>
          <w:u w:val="single"/>
        </w:rPr>
        <w:t xml:space="preserve">Linux </w:t>
      </w:r>
      <w:proofErr w:type="spellStart"/>
      <w:r>
        <w:rPr>
          <w:b/>
          <w:u w:val="single"/>
        </w:rPr>
        <w:t>Kernel</w:t>
      </w:r>
      <w:proofErr w:type="spellEnd"/>
    </w:p>
    <w:p w:rsidR="009B090C" w:rsidRDefault="009B090C" w:rsidP="00587FAF">
      <w:pPr>
        <w:ind w:left="1416"/>
      </w:pPr>
      <w:r>
        <w:lastRenderedPageBreak/>
        <w:t xml:space="preserve">Jest to podstawa systemu Android. Stanowi ono abstrakcyjną warstwę pomiędzy oprogramowaniem, a zasobami sprzętowymi. Jądro </w:t>
      </w:r>
      <w:r w:rsidR="0061548F">
        <w:t xml:space="preserve">zapewnia </w:t>
      </w:r>
      <w:r>
        <w:t xml:space="preserve">usługi systemowe </w:t>
      </w:r>
      <w:r w:rsidR="0061548F">
        <w:t>takie jak zarządzanie pamięcią</w:t>
      </w:r>
      <w:r>
        <w:t>, zarządzanie procesami, obsługa stosu siecio</w:t>
      </w:r>
      <w:r w:rsidR="0061548F">
        <w:t>wego.</w:t>
      </w:r>
    </w:p>
    <w:p w:rsidR="00134E26" w:rsidRDefault="003F6ABF" w:rsidP="00587FAF">
      <w:pPr>
        <w:ind w:left="1416"/>
      </w:pPr>
      <w:r>
        <w:rPr>
          <w:b/>
          <w:u w:val="single"/>
        </w:rPr>
        <w:t xml:space="preserve">Hardware </w:t>
      </w:r>
      <w:proofErr w:type="spellStart"/>
      <w:r>
        <w:rPr>
          <w:b/>
          <w:u w:val="single"/>
        </w:rPr>
        <w:t>Abstraction</w:t>
      </w:r>
      <w:proofErr w:type="spellEnd"/>
      <w:r>
        <w:rPr>
          <w:b/>
          <w:u w:val="single"/>
        </w:rPr>
        <w:t xml:space="preserve"> </w:t>
      </w:r>
      <w:proofErr w:type="spellStart"/>
      <w:r>
        <w:rPr>
          <w:b/>
          <w:u w:val="single"/>
        </w:rPr>
        <w:t>Layer</w:t>
      </w:r>
      <w:proofErr w:type="spellEnd"/>
      <w:r>
        <w:rPr>
          <w:b/>
          <w:u w:val="single"/>
        </w:rPr>
        <w:t xml:space="preserve"> (HAL)</w:t>
      </w:r>
    </w:p>
    <w:p w:rsidR="005B283A" w:rsidRDefault="00134E26" w:rsidP="003F6ABF">
      <w:pPr>
        <w:ind w:left="1416"/>
      </w:pPr>
      <w:r>
        <w:t xml:space="preserve">Warstwa ta zapewnia standardowe interfejsy, które udostępniają funkcjonalność sprzętu dla wyższych warstw </w:t>
      </w:r>
      <w:proofErr w:type="spellStart"/>
      <w:r>
        <w:t>framework’u</w:t>
      </w:r>
      <w:proofErr w:type="spellEnd"/>
      <w:r>
        <w:t xml:space="preserve"> Java.</w:t>
      </w:r>
      <w:r w:rsidR="00D66A08">
        <w:t xml:space="preserve"> W tej warstwie znajduje się wiele bibliotek. Każda implementuje interfejs dla określonego typu </w:t>
      </w:r>
      <w:r w:rsidR="00FB045F">
        <w:t xml:space="preserve">sprzętu, takiego jak </w:t>
      </w:r>
      <w:proofErr w:type="spellStart"/>
      <w:r w:rsidR="00FB045F">
        <w:t>bluetooth</w:t>
      </w:r>
      <w:proofErr w:type="spellEnd"/>
      <w:r w:rsidR="00FB045F">
        <w:t xml:space="preserve"> czy wifi. Gdy API wyższej warstwy odwołuje się danego sprzętu, system Android wczytuje potrzebne biblioteki</w:t>
      </w:r>
      <w:r w:rsidR="00F819B3">
        <w:t xml:space="preserve"> takiej</w:t>
      </w:r>
      <w:r w:rsidR="00FB045F">
        <w:t xml:space="preserve"> operacji.</w:t>
      </w:r>
    </w:p>
    <w:p w:rsidR="003F6ABF" w:rsidRDefault="003F6ABF" w:rsidP="003F6ABF">
      <w:pPr>
        <w:ind w:left="1416"/>
        <w:rPr>
          <w:u w:val="single"/>
        </w:rPr>
      </w:pPr>
      <w:r>
        <w:rPr>
          <w:b/>
          <w:u w:val="single"/>
        </w:rPr>
        <w:t>Android Runtime</w:t>
      </w:r>
    </w:p>
    <w:p w:rsidR="003F6ABF" w:rsidRPr="00927027" w:rsidRDefault="00927027" w:rsidP="003F6ABF">
      <w:pPr>
        <w:ind w:left="1416"/>
      </w:pPr>
      <w:r>
        <w:t xml:space="preserve">Dla urządzeń, które pracują z systemem Android w wersji 5.0 </w:t>
      </w:r>
      <w:proofErr w:type="gramStart"/>
      <w:r>
        <w:t>lub</w:t>
      </w:r>
      <w:proofErr w:type="gramEnd"/>
      <w:r>
        <w:t xml:space="preserve"> wyższej, każda aplikacja </w:t>
      </w:r>
      <w:r w:rsidR="00265F03">
        <w:t>uruchamia swój własny proces razem z własną instancją środowiska uruchomieniowego ART. Warstwa ta jest napisana w taki sposób, aby umożliwić uruchomienie wielu takich maszyn wirtualnych dla urządzeń z</w:t>
      </w:r>
      <w:r w:rsidR="00512E69">
        <w:t xml:space="preserve"> małą pamięcią. Maszyna wirtualna wykonuje pliki DEX. Jest to format kodu bajtowego zaprojektowany dla Androida, zoptymalizowany pod kątem jak najmniejszego zużycia pamięci</w:t>
      </w:r>
      <w:r w:rsidR="00AA0687">
        <w:t xml:space="preserve">. </w:t>
      </w:r>
      <w:r w:rsidR="003228E1">
        <w:t xml:space="preserve">Wbudowane narzędzia kompilują </w:t>
      </w:r>
      <w:r w:rsidR="0045497D">
        <w:t>kod</w:t>
      </w:r>
      <w:r w:rsidR="00067804">
        <w:t>,</w:t>
      </w:r>
      <w:r w:rsidR="0045497D">
        <w:t xml:space="preserve"> otrzymany przez kompilatory Javy</w:t>
      </w:r>
      <w:r w:rsidR="00067804">
        <w:t>,</w:t>
      </w:r>
      <w:r w:rsidR="0045497D">
        <w:t xml:space="preserve"> do formatu DEX, który z kolei może być uruchomiony na platformie Android.</w:t>
      </w:r>
    </w:p>
    <w:p w:rsidR="003F6ABF" w:rsidRDefault="002A4CF8" w:rsidP="003F6ABF">
      <w:pPr>
        <w:ind w:left="1416"/>
        <w:rPr>
          <w:b/>
          <w:u w:val="single"/>
        </w:rPr>
      </w:pPr>
      <w:r>
        <w:rPr>
          <w:b/>
          <w:u w:val="single"/>
        </w:rPr>
        <w:t>Native C/C++ Libraries</w:t>
      </w:r>
    </w:p>
    <w:p w:rsidR="002A4CF8" w:rsidRDefault="002A4CF8" w:rsidP="003F6ABF">
      <w:pPr>
        <w:ind w:left="1416"/>
      </w:pPr>
      <w:r>
        <w:t>Wiele komponentów i usług systemu takich jak wcześniej opisane HAL lub ART, są zbudowane na bazie kodu natywnego, który wymaga natywnych bibliotek napisanych w C i C++.</w:t>
      </w:r>
      <w:r w:rsidR="00B24D5A">
        <w:t xml:space="preserve"> Platforma Android zapewnia </w:t>
      </w:r>
      <w:r w:rsidR="0037235A">
        <w:t xml:space="preserve">udostępnienie niektórych funkcjonalności natywnych bibliotek przez API </w:t>
      </w:r>
      <w:proofErr w:type="spellStart"/>
      <w:r w:rsidR="0037235A">
        <w:t>framework’u</w:t>
      </w:r>
      <w:proofErr w:type="spellEnd"/>
      <w:r w:rsidR="0037235A">
        <w:t xml:space="preserve"> Java.</w:t>
      </w:r>
    </w:p>
    <w:p w:rsidR="00471995" w:rsidRDefault="00A224E3" w:rsidP="003F6ABF">
      <w:pPr>
        <w:ind w:left="1416"/>
        <w:rPr>
          <w:b/>
          <w:u w:val="single"/>
        </w:rPr>
      </w:pPr>
      <w:r>
        <w:rPr>
          <w:b/>
          <w:u w:val="single"/>
        </w:rPr>
        <w:t>Java API Framework</w:t>
      </w:r>
    </w:p>
    <w:p w:rsidR="00A224E3" w:rsidRDefault="005C2281" w:rsidP="003F6ABF">
      <w:pPr>
        <w:ind w:left="1416"/>
      </w:pPr>
      <w:r>
        <w:t>Wszystkie funkcjonalności oferowane przez system Android są dostępne dla deweloperów poprzez API napisane w języku Java.</w:t>
      </w:r>
      <w:r w:rsidR="009F0E12">
        <w:t xml:space="preserve"> Te API tworzą podstawowe elementy wymagane do stworzenia systemu Android. Dzięki temu uproszczone jest używanie podstawowych komponentów i usług systemu, takich jak:</w:t>
      </w:r>
    </w:p>
    <w:p w:rsidR="009F0E12" w:rsidRDefault="009F0E12" w:rsidP="007D70E6">
      <w:pPr>
        <w:pStyle w:val="ListParagraph"/>
        <w:numPr>
          <w:ilvl w:val="0"/>
          <w:numId w:val="13"/>
        </w:numPr>
      </w:pPr>
      <w:proofErr w:type="spellStart"/>
      <w:r w:rsidRPr="007D70E6">
        <w:rPr>
          <w:b/>
        </w:rPr>
        <w:t>View</w:t>
      </w:r>
      <w:proofErr w:type="spellEnd"/>
      <w:r w:rsidRPr="007D70E6">
        <w:rPr>
          <w:b/>
        </w:rPr>
        <w:t xml:space="preserve"> System</w:t>
      </w:r>
      <w:r>
        <w:t xml:space="preserve"> – komponenty wizualne, które mogą być wykorzystane do tworzenia UI aplikacji.</w:t>
      </w:r>
    </w:p>
    <w:p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Resource Manager</w:t>
      </w:r>
      <w:r>
        <w:t xml:space="preserve"> – zapewnia dostęp do nie</w:t>
      </w:r>
      <w:r w:rsidR="005D5172">
        <w:t>-</w:t>
      </w:r>
      <w:r>
        <w:t xml:space="preserve">programistycznych zasobów. Między innymi pliki graficzne, </w:t>
      </w:r>
      <w:proofErr w:type="spellStart"/>
      <w:r>
        <w:t>layout’y</w:t>
      </w:r>
      <w:proofErr w:type="spellEnd"/>
      <w:r>
        <w:t xml:space="preserve"> oraz zdefiniowane ciągi znaków.</w:t>
      </w:r>
    </w:p>
    <w:p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Notification Manager</w:t>
      </w:r>
      <w:r>
        <w:t xml:space="preserve"> – umożliwia aplikacjom wyświetlanie własnych powiadomień.</w:t>
      </w:r>
    </w:p>
    <w:p w:rsidR="00CA75B1" w:rsidRDefault="00CA75B1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 xml:space="preserve">Activity Manager – </w:t>
      </w:r>
      <w:r>
        <w:t>umożliwia zarządzanie cyklem życia aplikacji</w:t>
      </w:r>
    </w:p>
    <w:p w:rsidR="00B64075" w:rsidRDefault="00CA75B1" w:rsidP="00B64075">
      <w:pPr>
        <w:pStyle w:val="ListParagraph"/>
        <w:numPr>
          <w:ilvl w:val="0"/>
          <w:numId w:val="13"/>
        </w:numPr>
      </w:pPr>
      <w:r w:rsidRPr="007D70E6">
        <w:rPr>
          <w:b/>
        </w:rPr>
        <w:t>Content Providers</w:t>
      </w:r>
      <w:r>
        <w:t xml:space="preserve"> </w:t>
      </w:r>
      <w:r w:rsidR="007F7EF1">
        <w:t>–</w:t>
      </w:r>
      <w:r>
        <w:t xml:space="preserve"> umożliwia</w:t>
      </w:r>
      <w:r w:rsidR="007F7EF1">
        <w:t xml:space="preserve"> </w:t>
      </w:r>
      <w:r w:rsidR="007819F2">
        <w:t>aplikacjom dostęp do danych z innych</w:t>
      </w:r>
      <w:r w:rsidR="00B64075">
        <w:t xml:space="preserve"> aplikacji, na przykład Kontakty</w:t>
      </w:r>
    </w:p>
    <w:p w:rsidR="00B64075" w:rsidRDefault="00B64075" w:rsidP="00B64075">
      <w:pPr>
        <w:ind w:left="1416"/>
      </w:pPr>
      <w:r>
        <w:rPr>
          <w:b/>
          <w:u w:val="single"/>
        </w:rPr>
        <w:t xml:space="preserve">System </w:t>
      </w:r>
      <w:proofErr w:type="spellStart"/>
      <w:r>
        <w:rPr>
          <w:b/>
          <w:u w:val="single"/>
        </w:rPr>
        <w:t>Apps</w:t>
      </w:r>
      <w:proofErr w:type="spellEnd"/>
    </w:p>
    <w:p w:rsidR="00B64075" w:rsidRDefault="00110615" w:rsidP="00B64075">
      <w:pPr>
        <w:ind w:left="1416"/>
      </w:pPr>
      <w:r>
        <w:t>Android zawiera w sobie zestaw wbudowanych aplikacji</w:t>
      </w:r>
      <w:r w:rsidR="009E1634">
        <w:t xml:space="preserve"> systemowych</w:t>
      </w:r>
      <w:r>
        <w:t xml:space="preserve"> takich jak email, kalendarz, komunikator SMS, przeglądarka internetowa. Aplikacje te nie posiadają specjalnego statusu</w:t>
      </w:r>
      <w:r w:rsidR="002071D1">
        <w:t xml:space="preserve"> wśród innych zainstalowanych przez użytkownika. </w:t>
      </w:r>
      <w:r w:rsidR="002071D1">
        <w:lastRenderedPageBreak/>
        <w:t>Zatem inna aplikacja może zastąpić wbudowaną i stać się domyślną przeglądarką lub komunikatorem SMS.</w:t>
      </w:r>
    </w:p>
    <w:p w:rsidR="005D5172" w:rsidRDefault="005D5172" w:rsidP="00B64075">
      <w:pPr>
        <w:ind w:left="1416"/>
      </w:pPr>
    </w:p>
    <w:p w:rsidR="00F525BD" w:rsidRDefault="009265D0" w:rsidP="00F525BD">
      <w:pPr>
        <w:pStyle w:val="Heading3"/>
        <w:numPr>
          <w:ilvl w:val="2"/>
          <w:numId w:val="1"/>
        </w:numPr>
      </w:pPr>
      <w:bookmarkStart w:id="21" w:name="_Toc512206850"/>
      <w:r>
        <w:t>MVC</w:t>
      </w:r>
      <w:r w:rsidR="00041929">
        <w:t xml:space="preserve"> i pochodne</w:t>
      </w:r>
      <w:bookmarkEnd w:id="21"/>
    </w:p>
    <w:p w:rsidR="002C1CBF" w:rsidRDefault="009265D0" w:rsidP="002C1CBF">
      <w:pPr>
        <w:ind w:left="1416"/>
      </w:pPr>
      <w:r>
        <w:t>MVC</w:t>
      </w:r>
      <w:r w:rsidR="00763574">
        <w:t xml:space="preserve"> –</w:t>
      </w:r>
      <w:r w:rsidR="00D16EC8">
        <w:t xml:space="preserve"> Model-</w:t>
      </w:r>
      <w:proofErr w:type="spellStart"/>
      <w:r w:rsidR="00D16EC8">
        <w:t>View</w:t>
      </w:r>
      <w:proofErr w:type="spellEnd"/>
      <w:r w:rsidR="00D16EC8">
        <w:t>-</w:t>
      </w:r>
      <w:r w:rsidR="00763574">
        <w:t>Controller</w:t>
      </w:r>
      <w:r w:rsidR="00A23237">
        <w:t>, jest to wzorzec architektury oprogramowania</w:t>
      </w:r>
      <w:r>
        <w:t>. Pozwala on w</w:t>
      </w:r>
      <w:r w:rsidR="00763574">
        <w:t xml:space="preserve"> prosty</w:t>
      </w:r>
      <w:r>
        <w:t xml:space="preserve"> sposób oddzielić logikę od widoku, oraz </w:t>
      </w:r>
      <w:r w:rsidR="00763574">
        <w:t xml:space="preserve">w jasny sposób </w:t>
      </w:r>
      <w:r>
        <w:t>określić</w:t>
      </w:r>
      <w:r w:rsidR="00763574">
        <w:t xml:space="preserve"> odpowiedzialność każdej z </w:t>
      </w:r>
      <w:r w:rsidR="00D16EC8">
        <w:t xml:space="preserve">trzech </w:t>
      </w:r>
      <w:r w:rsidR="00763574">
        <w:t>warstw.</w:t>
      </w:r>
      <w:r w:rsidR="002C1CBF">
        <w:t xml:space="preserve"> </w:t>
      </w:r>
    </w:p>
    <w:p w:rsidR="002C1CBF" w:rsidRDefault="002C1CBF" w:rsidP="002C1CBF">
      <w:pPr>
        <w:pStyle w:val="ListParagraph"/>
        <w:numPr>
          <w:ilvl w:val="0"/>
          <w:numId w:val="30"/>
        </w:numPr>
      </w:pPr>
      <w:r>
        <w:rPr>
          <w:b/>
        </w:rPr>
        <w:t>Model</w:t>
      </w:r>
      <w:r>
        <w:t xml:space="preserve"> – warstwa ta zawiera w sobie definicję wykorzystywanych klas oraz logikę biznesową aplikacji. Jest odpowiedzialna za komunikację z serwerem. </w:t>
      </w:r>
      <w:proofErr w:type="spellStart"/>
      <w:r>
        <w:t>Serializację</w:t>
      </w:r>
      <w:proofErr w:type="spellEnd"/>
      <w:r>
        <w:t xml:space="preserve"> danych, wysyłanie zapytań, następnie odbieranie odpowiedzi i </w:t>
      </w:r>
      <w:proofErr w:type="spellStart"/>
      <w:r>
        <w:t>deserializację</w:t>
      </w:r>
      <w:proofErr w:type="spellEnd"/>
      <w:r>
        <w:t xml:space="preserve"> danych. Model nie wie nic o innych warstwach, dlatego może być wykorzystywany w wielu kontekstach</w:t>
      </w:r>
    </w:p>
    <w:p w:rsidR="002C1CBF" w:rsidRDefault="002C1CBF" w:rsidP="002C1CBF">
      <w:pPr>
        <w:pStyle w:val="ListParagraph"/>
        <w:numPr>
          <w:ilvl w:val="0"/>
          <w:numId w:val="30"/>
        </w:numPr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warstwa widoku, reprezentująca model. Tworzy ona interfejs użytkownika (UI), oraz komunikuje się z kontrolerem, gdy użytkownik używa aplikacji. W MVC im widok mniej wie o modelu, tym lepiej. Najlepiej, gdy nie wie nic o logice leżącej w modelu, wtedy staje się mniej z nią związany, a co za tym idzie bardziej rozszerzalny i łatwiejszy w modyfikacji. Inaczej mówiąc, widok nie powinien wiedzieć, co jest konsekwencją naciśnięcia przycisku, powinien wiedzieć tylko, który przycisk został naciśnięty i taką informację przekazać do kontrolera. W MVC na aplikacje </w:t>
      </w:r>
      <w:proofErr w:type="spellStart"/>
      <w:r>
        <w:t>Android’owe</w:t>
      </w:r>
      <w:proofErr w:type="spellEnd"/>
      <w:r>
        <w:t>, widok zazwyczaj identyfikuje się z „</w:t>
      </w:r>
      <w:proofErr w:type="spellStart"/>
      <w:r>
        <w:rPr>
          <w:i/>
        </w:rPr>
        <w:t>layout’ami</w:t>
      </w:r>
      <w:proofErr w:type="spellEnd"/>
      <w:r>
        <w:t xml:space="preserve">”, czyli </w:t>
      </w:r>
      <w:proofErr w:type="spellStart"/>
      <w:r>
        <w:t>XMLowymi</w:t>
      </w:r>
      <w:proofErr w:type="spellEnd"/>
      <w:r>
        <w:t xml:space="preserve"> plikami zawierającymi w sobie informacje, w jaki sposób, jakie elementy mają być rozmieszczone w widoku.</w:t>
      </w:r>
    </w:p>
    <w:p w:rsidR="002C1CBF" w:rsidRDefault="002C1CBF" w:rsidP="002C1CBF">
      <w:pPr>
        <w:pStyle w:val="ListParagraph"/>
        <w:numPr>
          <w:ilvl w:val="0"/>
          <w:numId w:val="30"/>
        </w:numPr>
      </w:pPr>
      <w:r>
        <w:rPr>
          <w:b/>
        </w:rPr>
        <w:t xml:space="preserve">Controller </w:t>
      </w:r>
      <w:r>
        <w:t xml:space="preserve">– jest to klej, który scala aplikację w jedno. Warstwa ta kontroluje, co dzieje się w aplikacji.  Kiedy użytkownik kliknie przycisk, widok poinformuje kontroler, który przycisk został kliknięty. Następnie kontroler zadecyduje jakieś odwołać się do warstwy modelu w kontekście tego zdarzenia. Kiedy kontroler otrzyma informację zwrotną po wywołaniu modelu, może uaktualnić widok w odpowiedni sposób. W MVC na aplikacje </w:t>
      </w:r>
      <w:proofErr w:type="spellStart"/>
      <w:r>
        <w:t>Android’owe</w:t>
      </w:r>
      <w:proofErr w:type="spellEnd"/>
      <w:r>
        <w:t>, kontroler zazwyczaj identyfikuje się z Activity.</w:t>
      </w:r>
    </w:p>
    <w:p w:rsidR="002C1CBF" w:rsidRDefault="002C1CBF" w:rsidP="002C1CBF">
      <w:pPr>
        <w:pStyle w:val="ListParagraph"/>
        <w:ind w:left="2136"/>
        <w:rPr>
          <w:b/>
        </w:r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219FEA" wp14:editId="74009F9C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F76BE6" w:rsidRDefault="008F6B40" w:rsidP="002C1CBF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2</w:t>
                            </w:r>
                            <w:r>
                              <w:fldChar w:fldCharType="end"/>
                            </w:r>
                            <w:r>
                              <w:t xml:space="preserve"> MVC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219FEA" id="Text Box 4" o:spid="_x0000_s1028" type="#_x0000_t202" style="position:absolute;left:0;text-align:left;margin-left:24.5pt;margin-top:103.75pt;width:453.6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" stroked="f">
                <v:textbox style="mso-fit-shape-to-text:t" inset="0,0,0,0">
                  <w:txbxContent>
                    <w:p w:rsidR="008F6B40" w:rsidRPr="00F76BE6" w:rsidRDefault="008F6B40" w:rsidP="002C1CBF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2</w:t>
                      </w:r>
                      <w:r>
                        <w:fldChar w:fldCharType="end"/>
                      </w:r>
                      <w:r>
                        <w:t xml:space="preserve"> MVC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358A5">
        <w:rPr>
          <w:noProof/>
          <w:lang w:eastAsia="pl-PL"/>
        </w:rPr>
        <w:drawing>
          <wp:anchor distT="0" distB="0" distL="114300" distR="114300" simplePos="0" relativeHeight="251666432" behindDoc="0" locked="0" layoutInCell="1" allowOverlap="1" wp14:anchorId="56F80813" wp14:editId="045AAA08">
            <wp:simplePos x="0" y="0"/>
            <wp:positionH relativeFrom="column">
              <wp:posOffset>311331</wp:posOffset>
            </wp:positionH>
            <wp:positionV relativeFrom="paragraph">
              <wp:posOffset>326761</wp:posOffset>
            </wp:positionV>
            <wp:extent cx="5760720" cy="93408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C1CBF" w:rsidRDefault="002C1CBF" w:rsidP="002C1CBF">
      <w:pPr>
        <w:pStyle w:val="ListParagraph"/>
        <w:ind w:left="2136"/>
      </w:pPr>
    </w:p>
    <w:p w:rsidR="002C1CBF" w:rsidRDefault="002C1CBF" w:rsidP="002C1CBF">
      <w:pPr>
        <w:pStyle w:val="ListParagraph"/>
        <w:ind w:left="2136"/>
      </w:pPr>
    </w:p>
    <w:p w:rsidR="002C1CBF" w:rsidRDefault="002C1CBF" w:rsidP="002C1CBF">
      <w:pPr>
        <w:pStyle w:val="ListParagraph"/>
        <w:ind w:left="2136"/>
      </w:pPr>
    </w:p>
    <w:p w:rsidR="002C1CBF" w:rsidRDefault="00407179" w:rsidP="002C1CBF">
      <w:pPr>
        <w:ind w:left="1416"/>
      </w:pPr>
      <w:r>
        <w:t>Kontroler z racji tego, iż jest ściśle związany z API androida jest trudny to testowania przy pomocy testów jednostkowych.</w:t>
      </w:r>
      <w:r w:rsidR="008117A5">
        <w:t xml:space="preserve"> </w:t>
      </w:r>
      <w:r w:rsidR="008117A5">
        <w:br/>
        <w:t xml:space="preserve">Brak elastyczności i trudność utrzymania czystego kodu powoduje również fakt naturalnej zależności pomiędzy </w:t>
      </w:r>
      <w:proofErr w:type="spellStart"/>
      <w:r w:rsidR="008117A5">
        <w:t>layout</w:t>
      </w:r>
      <w:r w:rsidR="00A23237">
        <w:t>’em</w:t>
      </w:r>
      <w:proofErr w:type="spellEnd"/>
      <w:r w:rsidR="008117A5">
        <w:t xml:space="preserve"> oraz </w:t>
      </w:r>
      <w:proofErr w:type="spellStart"/>
      <w:r w:rsidR="008117A5">
        <w:t>activity</w:t>
      </w:r>
      <w:proofErr w:type="spellEnd"/>
      <w:r w:rsidR="008117A5">
        <w:t>,</w:t>
      </w:r>
      <w:r w:rsidR="00A23237">
        <w:t xml:space="preserve"> która wynika</w:t>
      </w:r>
      <w:r w:rsidR="008117A5">
        <w:t xml:space="preserve"> z architektury </w:t>
      </w:r>
      <w:r w:rsidR="008117A5">
        <w:lastRenderedPageBreak/>
        <w:t xml:space="preserve">systemu Android. </w:t>
      </w:r>
      <w:r w:rsidR="00A23237">
        <w:t xml:space="preserve">Jeśli zmienimy widok będziemy musieli zmienić również kontroler. Z pomocą przychodzą pochodne wzorca MVC, które sprawdzają się lepiej dla systemu Android. Istnieją dwie równie popularne pochodne MVC, jest to </w:t>
      </w:r>
      <w:r w:rsidR="00A23237" w:rsidRPr="00A523AB">
        <w:rPr>
          <w:b/>
        </w:rPr>
        <w:t>MVP</w:t>
      </w:r>
      <w:r w:rsidR="00A23237">
        <w:t xml:space="preserve"> oraz </w:t>
      </w:r>
      <w:r w:rsidR="00A23237" w:rsidRPr="00A523AB">
        <w:rPr>
          <w:b/>
        </w:rPr>
        <w:t>MVVM</w:t>
      </w:r>
      <w:r w:rsidR="00A23237">
        <w:t xml:space="preserve">. </w:t>
      </w:r>
    </w:p>
    <w:p w:rsidR="00A23237" w:rsidRDefault="00A23237" w:rsidP="002C1CBF">
      <w:pPr>
        <w:ind w:left="1416"/>
      </w:pPr>
    </w:p>
    <w:p w:rsidR="00A23237" w:rsidRPr="001A3A4A" w:rsidRDefault="00A523AB" w:rsidP="002C1CBF">
      <w:pPr>
        <w:ind w:left="1416"/>
      </w:pPr>
      <w:r w:rsidRPr="001A3A4A">
        <w:rPr>
          <w:b/>
          <w:u w:val="single"/>
        </w:rPr>
        <w:t>MVP</w:t>
      </w:r>
    </w:p>
    <w:p w:rsidR="002C1CBF" w:rsidRDefault="00A523AB" w:rsidP="002C1CBF">
      <w:pPr>
        <w:ind w:left="1416"/>
      </w:pPr>
      <w:r w:rsidRPr="00A523AB">
        <w:t>Model-</w:t>
      </w:r>
      <w:proofErr w:type="spellStart"/>
      <w:r w:rsidRPr="00A523AB">
        <w:t>View</w:t>
      </w:r>
      <w:proofErr w:type="spellEnd"/>
      <w:r w:rsidRPr="00A523AB">
        <w:t>-</w:t>
      </w:r>
      <w:proofErr w:type="spellStart"/>
      <w:r w:rsidRPr="00A523AB">
        <w:t>Presenter</w:t>
      </w:r>
      <w:proofErr w:type="spellEnd"/>
      <w:r w:rsidRPr="00A523AB">
        <w:t xml:space="preserve"> – ten wzorzec zmienia zakres w</w:t>
      </w:r>
      <w:r>
        <w:t xml:space="preserve">idoku, </w:t>
      </w:r>
      <w:proofErr w:type="gramStart"/>
      <w:r>
        <w:t>tak aby</w:t>
      </w:r>
      <w:proofErr w:type="gramEnd"/>
      <w:r>
        <w:t xml:space="preserve"> nie naruszać naturalnego związku pomiędzy </w:t>
      </w:r>
      <w:proofErr w:type="spellStart"/>
      <w:r>
        <w:t>layout’em</w:t>
      </w:r>
      <w:proofErr w:type="spellEnd"/>
      <w:r>
        <w:t xml:space="preserve"> i </w:t>
      </w:r>
      <w:proofErr w:type="spellStart"/>
      <w:r>
        <w:t>activity</w:t>
      </w:r>
      <w:proofErr w:type="spellEnd"/>
      <w:r>
        <w:t xml:space="preserve"> w Androidzie.</w:t>
      </w:r>
    </w:p>
    <w:p w:rsidR="00E03EED" w:rsidRDefault="00E03EED" w:rsidP="00E03EED">
      <w:pPr>
        <w:pStyle w:val="ListParagraph"/>
        <w:numPr>
          <w:ilvl w:val="0"/>
          <w:numId w:val="31"/>
        </w:numPr>
      </w:pPr>
      <w:r>
        <w:rPr>
          <w:b/>
        </w:rPr>
        <w:t xml:space="preserve">Model </w:t>
      </w:r>
      <w:r>
        <w:t>– tak samo jak w MVC</w:t>
      </w:r>
    </w:p>
    <w:p w:rsidR="00E03EED" w:rsidRDefault="00E03EED" w:rsidP="00E03EED">
      <w:pPr>
        <w:pStyle w:val="ListParagraph"/>
        <w:numPr>
          <w:ilvl w:val="0"/>
          <w:numId w:val="31"/>
        </w:numPr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jedyną zmianą jest zmiana zakresu, który obejmuje widok. Warstwa ta zawiera teraz w sobie zarówno layouty jak i </w:t>
      </w:r>
      <w:proofErr w:type="spellStart"/>
      <w:r>
        <w:t>activities</w:t>
      </w:r>
      <w:proofErr w:type="spellEnd"/>
      <w:r>
        <w:t xml:space="preserve">. Dobrą praktyką jest, aby </w:t>
      </w:r>
      <w:proofErr w:type="spellStart"/>
      <w:r>
        <w:t>activity</w:t>
      </w:r>
      <w:proofErr w:type="spellEnd"/>
      <w:r>
        <w:t xml:space="preserve"> implementowało interfejs widoku, który sami stworzymy. </w:t>
      </w:r>
      <w:r w:rsidR="00E3505A">
        <w:t xml:space="preserve">Wtedy warstwa prezentera, nie jest ściśle związana z daną implementacją widoku. </w:t>
      </w:r>
    </w:p>
    <w:p w:rsidR="00410C8E" w:rsidRPr="00A523AB" w:rsidRDefault="00226388" w:rsidP="00E03EED">
      <w:pPr>
        <w:pStyle w:val="ListParagraph"/>
        <w:numPr>
          <w:ilvl w:val="0"/>
          <w:numId w:val="31"/>
        </w:num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BDDEC36" wp14:editId="5BBB8B10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3B40D4" w:rsidRDefault="008F6B40" w:rsidP="00226388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r>
                              <w:t xml:space="preserve"> MVP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DDEC36" id="Text Box 14" o:spid="_x0000_s1029" type="#_x0000_t202" style="position:absolute;left:0;text-align:left;margin-left:14.15pt;margin-top:156.35pt;width:453.6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" stroked="f">
                <v:textbox style="mso-fit-shape-to-text:t" inset="0,0,0,0">
                  <w:txbxContent>
                    <w:p w:rsidR="008F6B40" w:rsidRPr="003B40D4" w:rsidRDefault="008F6B40" w:rsidP="00226388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r>
                        <w:t xml:space="preserve"> MVP w Androidzi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943DF" w:rsidRPr="00D943DF">
        <w:rPr>
          <w:noProof/>
          <w:lang w:eastAsia="pl-PL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179705</wp:posOffset>
            </wp:positionH>
            <wp:positionV relativeFrom="paragraph">
              <wp:posOffset>977265</wp:posOffset>
            </wp:positionV>
            <wp:extent cx="5760720" cy="951230"/>
            <wp:effectExtent l="0" t="0" r="0" b="127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410C8E">
        <w:rPr>
          <w:b/>
        </w:rPr>
        <w:t>Presenter</w:t>
      </w:r>
      <w:proofErr w:type="spellEnd"/>
      <w:r w:rsidR="00410C8E">
        <w:t xml:space="preserve"> </w:t>
      </w:r>
      <w:r w:rsidR="00450CE5">
        <w:t>–</w:t>
      </w:r>
      <w:r w:rsidR="00410C8E">
        <w:t xml:space="preserve"> </w:t>
      </w:r>
      <w:r w:rsidR="00450CE5">
        <w:t>pełni bardzo podobną funkcjonalność jak kontroler w MVC. Główną różnicą jest fakt, iż nie jest związany z konkretną implementacją widoku, tylko z jego interfejsem. Ułatwia to testy jednostkowe oraz zwiększa elastyczność tej warstwy.</w:t>
      </w:r>
    </w:p>
    <w:p w:rsidR="002C1CBF" w:rsidRDefault="002C1CBF" w:rsidP="002C1CBF">
      <w:pPr>
        <w:ind w:left="1416"/>
      </w:pPr>
    </w:p>
    <w:p w:rsidR="00D943DF" w:rsidRDefault="00BD5B64" w:rsidP="002C1CBF">
      <w:pPr>
        <w:ind w:left="1416"/>
      </w:pPr>
      <w:r>
        <w:t>MVP jest łatwe w testowaniu. W porównaniu do MVC, charakteryzuje się lepszym rozdzieleniem warstw aplikacji.</w:t>
      </w:r>
    </w:p>
    <w:p w:rsidR="00BD5B64" w:rsidRPr="00A523AB" w:rsidRDefault="00BD5B64" w:rsidP="002C1CBF">
      <w:pPr>
        <w:ind w:left="1416"/>
      </w:pPr>
    </w:p>
    <w:p w:rsidR="007B6387" w:rsidRDefault="007B6387" w:rsidP="002C1CBF">
      <w:pPr>
        <w:ind w:left="1416"/>
      </w:pPr>
      <w:r>
        <w:rPr>
          <w:b/>
          <w:u w:val="single"/>
        </w:rPr>
        <w:t>MVVM</w:t>
      </w:r>
    </w:p>
    <w:p w:rsidR="007B6387" w:rsidRDefault="007B6387" w:rsidP="002C1CBF">
      <w:pPr>
        <w:ind w:left="1416"/>
      </w:pPr>
      <w:r>
        <w:t>Model-</w:t>
      </w:r>
      <w:proofErr w:type="spellStart"/>
      <w:r>
        <w:t>View</w:t>
      </w:r>
      <w:proofErr w:type="spellEnd"/>
      <w:r>
        <w:t>-</w:t>
      </w:r>
      <w:proofErr w:type="spellStart"/>
      <w:r>
        <w:t>ViewModel</w:t>
      </w:r>
      <w:proofErr w:type="spellEnd"/>
      <w:r>
        <w:t xml:space="preserve"> – w tym wzorcu, odpowiednik kontrolera (</w:t>
      </w:r>
      <w:proofErr w:type="spellStart"/>
      <w:r>
        <w:t>ViewModel</w:t>
      </w:r>
      <w:proofErr w:type="spellEnd"/>
      <w:r>
        <w:t>), nie informuje</w:t>
      </w:r>
      <w:r w:rsidR="00BD5B64">
        <w:t xml:space="preserve"> widoku o konieczności aktualizacji. To widok sam obserwuje </w:t>
      </w:r>
      <w:proofErr w:type="spellStart"/>
      <w:r w:rsidR="00BD5B64">
        <w:t>ViewModel</w:t>
      </w:r>
      <w:proofErr w:type="spellEnd"/>
      <w:r w:rsidR="00BD5B64">
        <w:t>, i ustawia „</w:t>
      </w:r>
      <w:r w:rsidR="00BD5B64">
        <w:rPr>
          <w:i/>
        </w:rPr>
        <w:t>event</w:t>
      </w:r>
      <w:r w:rsidR="00BD5B64">
        <w:t>”, który reaguje na zmiany wartości obserwowanych pół i tym samym aktualizuje widok.</w:t>
      </w:r>
    </w:p>
    <w:p w:rsidR="00226388" w:rsidRDefault="00A849A9" w:rsidP="00A849A9">
      <w:pPr>
        <w:pStyle w:val="ListParagraph"/>
        <w:numPr>
          <w:ilvl w:val="0"/>
          <w:numId w:val="32"/>
        </w:numPr>
      </w:pPr>
      <w:r>
        <w:rPr>
          <w:b/>
        </w:rPr>
        <w:t xml:space="preserve">Model </w:t>
      </w:r>
      <w:r>
        <w:t>– tak samo jak MVC</w:t>
      </w:r>
    </w:p>
    <w:p w:rsidR="00C8328E" w:rsidRDefault="00C8328E" w:rsidP="00A849A9">
      <w:pPr>
        <w:pStyle w:val="ListParagraph"/>
        <w:numPr>
          <w:ilvl w:val="0"/>
          <w:numId w:val="32"/>
        </w:numPr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obserwuje zmienne wystawione przez </w:t>
      </w:r>
      <w:proofErr w:type="spellStart"/>
      <w:r>
        <w:t>ViewModel</w:t>
      </w:r>
      <w:proofErr w:type="spellEnd"/>
      <w:r>
        <w:t xml:space="preserve"> i w zależności od nich zmienia widok</w:t>
      </w:r>
    </w:p>
    <w:p w:rsidR="00C8328E" w:rsidRPr="00BD5B64" w:rsidRDefault="00C8328E" w:rsidP="00A849A9">
      <w:pPr>
        <w:pStyle w:val="ListParagraph"/>
        <w:numPr>
          <w:ilvl w:val="0"/>
          <w:numId w:val="32"/>
        </w:numPr>
      </w:pPr>
      <w:proofErr w:type="spellStart"/>
      <w:r>
        <w:rPr>
          <w:b/>
        </w:rPr>
        <w:t>ViewModel</w:t>
      </w:r>
      <w:proofErr w:type="spellEnd"/>
      <w:r>
        <w:rPr>
          <w:b/>
        </w:rPr>
        <w:t xml:space="preserve"> </w:t>
      </w:r>
      <w:r>
        <w:t xml:space="preserve">– warstwa odpowiedzialna za obsługę i odwołania do modelu. </w:t>
      </w:r>
      <w:proofErr w:type="spellStart"/>
      <w:r>
        <w:t>ViewModel</w:t>
      </w:r>
      <w:proofErr w:type="spellEnd"/>
      <w:r>
        <w:t xml:space="preserve"> aktualizuje</w:t>
      </w:r>
      <w:r w:rsidR="00D72830">
        <w:t xml:space="preserve"> obserwowalne</w:t>
      </w:r>
      <w:r>
        <w:t xml:space="preserve"> wartości</w:t>
      </w:r>
      <w:r w:rsidR="00D72830">
        <w:t>, które są wykorzystywane przez widok.</w:t>
      </w:r>
      <w:r>
        <w:t xml:space="preserve"> </w:t>
      </w:r>
    </w:p>
    <w:p w:rsidR="003A1857" w:rsidRDefault="003A1857" w:rsidP="002C1CBF">
      <w:pPr>
        <w:ind w:left="1416"/>
      </w:pPr>
    </w:p>
    <w:p w:rsidR="007B6387" w:rsidRDefault="003A1857" w:rsidP="002C1CBF">
      <w:pPr>
        <w:ind w:left="1416"/>
      </w:pPr>
      <w:r>
        <w:lastRenderedPageBreak/>
        <w:br/>
        <w:t>W MVVM przeprowadzanie testów jest jeszcze łatwiejsze, poniew</w:t>
      </w:r>
      <w:r w:rsidR="00956ED0">
        <w:t>aż nie ma</w:t>
      </w:r>
      <w:r w:rsidR="00D72830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0C41B55" wp14:editId="2E598CAF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2A4BED" w:rsidRDefault="008F6B40" w:rsidP="00D72830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r>
                              <w:t xml:space="preserve"> MVVM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C41B55" id="Text Box 19" o:spid="_x0000_s1030" type="#_x0000_t202" style="position:absolute;left:0;text-align:left;margin-left:16.1pt;margin-top:78.75pt;width:453.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" stroked="f">
                <v:textbox style="mso-fit-shape-to-text:t" inset="0,0,0,0">
                  <w:txbxContent>
                    <w:p w:rsidR="008F6B40" w:rsidRPr="002A4BED" w:rsidRDefault="008F6B40" w:rsidP="00D72830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r>
                        <w:t xml:space="preserve"> MVVM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2830" w:rsidRPr="00D72830">
        <w:rPr>
          <w:noProof/>
          <w:lang w:eastAsia="pl-PL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04857</wp:posOffset>
            </wp:positionH>
            <wp:positionV relativeFrom="paragraph">
              <wp:posOffset>304</wp:posOffset>
            </wp:positionV>
            <wp:extent cx="5760720" cy="942975"/>
            <wp:effectExtent l="0" t="0" r="0" b="9525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ED0">
        <w:t xml:space="preserve"> powiązania pom</w:t>
      </w:r>
      <w:r w:rsidR="00E56C43">
        <w:t>iędzy odpowiednikiem kontrolera</w:t>
      </w:r>
      <w:r w:rsidR="00956ED0">
        <w:t xml:space="preserve"> a widokiem. Dlatego podczas testów jednostkowych nie musimy „</w:t>
      </w:r>
      <w:proofErr w:type="spellStart"/>
      <w:r w:rsidR="00956ED0">
        <w:t>mockować</w:t>
      </w:r>
      <w:proofErr w:type="spellEnd"/>
      <w:r w:rsidR="00956ED0">
        <w:t>” widoku.</w:t>
      </w:r>
    </w:p>
    <w:p w:rsidR="00E56C43" w:rsidRDefault="00E56C43" w:rsidP="002C1CBF">
      <w:pPr>
        <w:ind w:left="1416"/>
      </w:pPr>
    </w:p>
    <w:p w:rsidR="00E56C43" w:rsidRDefault="00E56C43" w:rsidP="002C1CBF">
      <w:pPr>
        <w:ind w:left="1416"/>
      </w:pPr>
      <w:r>
        <w:rPr>
          <w:b/>
          <w:u w:val="single"/>
        </w:rPr>
        <w:t>Wybór wzorca</w:t>
      </w:r>
    </w:p>
    <w:p w:rsidR="009265D0" w:rsidRPr="009265D0" w:rsidRDefault="00E56C43" w:rsidP="00B06A7F">
      <w:pPr>
        <w:ind w:left="1416"/>
      </w:pPr>
      <w:r>
        <w:t xml:space="preserve">W implementacji aplikacji mobilnej, wybrano </w:t>
      </w:r>
      <w:r w:rsidRPr="00E56C43">
        <w:rPr>
          <w:b/>
        </w:rPr>
        <w:t>MVVM</w:t>
      </w:r>
      <w:r>
        <w:t>, ze względu na łatwość implementacji, wyraźną separację warstw</w:t>
      </w:r>
      <w:r w:rsidR="002509B5">
        <w:t>,</w:t>
      </w:r>
      <w:r>
        <w:t xml:space="preserve"> oraz brak ścisłej zależności pomiędzy nimi.</w:t>
      </w:r>
      <w:r w:rsidR="00B06A7F" w:rsidRPr="009265D0">
        <w:t xml:space="preserve"> </w:t>
      </w:r>
    </w:p>
    <w:p w:rsidR="00F525BD" w:rsidRPr="00B64075" w:rsidRDefault="00F525BD" w:rsidP="00B64075">
      <w:pPr>
        <w:ind w:left="1416"/>
      </w:pPr>
    </w:p>
    <w:p w:rsidR="00B64075" w:rsidRDefault="00B71698" w:rsidP="00B71698">
      <w:pPr>
        <w:pStyle w:val="Heading3"/>
        <w:numPr>
          <w:ilvl w:val="2"/>
          <w:numId w:val="1"/>
        </w:numPr>
      </w:pPr>
      <w:bookmarkStart w:id="22" w:name="_Toc512206851"/>
      <w:r>
        <w:t>Komunikacja z serwerem</w:t>
      </w:r>
      <w:bookmarkEnd w:id="22"/>
    </w:p>
    <w:p w:rsidR="00B71698" w:rsidRDefault="00B71698" w:rsidP="001278D0">
      <w:pPr>
        <w:ind w:left="1416"/>
      </w:pPr>
    </w:p>
    <w:p w:rsidR="001278D0" w:rsidRDefault="000F13AA" w:rsidP="001278D0">
      <w:pPr>
        <w:ind w:left="1416"/>
      </w:pPr>
      <w:r>
        <w:t xml:space="preserve">Podczas komunikacji z serwerem protokołem HTTP, wykorzystano bibliotekę </w:t>
      </w:r>
      <w:proofErr w:type="spellStart"/>
      <w:r>
        <w:rPr>
          <w:b/>
        </w:rPr>
        <w:t>OkHttp</w:t>
      </w:r>
      <w:proofErr w:type="spellEnd"/>
      <w:r>
        <w:t xml:space="preserve">, która tworzy klienta HTTP. Natomiast do obsługi formatu komunikacji pomiędzy klientem a serwerem, jakim jest JSON, wykorzystano bibliotekę </w:t>
      </w:r>
      <w:proofErr w:type="spellStart"/>
      <w:r>
        <w:rPr>
          <w:b/>
        </w:rPr>
        <w:t>Gson</w:t>
      </w:r>
      <w:proofErr w:type="spellEnd"/>
      <w:r>
        <w:t>. Obie biblioteki są projektami open-</w:t>
      </w:r>
      <w:proofErr w:type="spellStart"/>
      <w:r>
        <w:t>source</w:t>
      </w:r>
      <w:proofErr w:type="spellEnd"/>
      <w:r>
        <w:t>, opartymi na języku Java.</w:t>
      </w:r>
    </w:p>
    <w:p w:rsidR="0094213B" w:rsidRDefault="0094213B" w:rsidP="001278D0">
      <w:pPr>
        <w:ind w:left="1416"/>
      </w:pPr>
      <w:r>
        <w:t>Podczas komunikacji z serwerem protokołem HTTP, wykorzystano następujące biblioteki:</w:t>
      </w:r>
    </w:p>
    <w:p w:rsidR="00F435BE" w:rsidRDefault="00F435BE" w:rsidP="00F435BE">
      <w:pPr>
        <w:pStyle w:val="ListParagraph"/>
        <w:numPr>
          <w:ilvl w:val="0"/>
          <w:numId w:val="33"/>
        </w:numPr>
      </w:pPr>
      <w:proofErr w:type="spellStart"/>
      <w:r>
        <w:rPr>
          <w:b/>
        </w:rPr>
        <w:t>OkHttp</w:t>
      </w:r>
      <w:proofErr w:type="spellEnd"/>
      <w:r>
        <w:t xml:space="preserve"> – wykonuje niezbędne operacje do utworzenia klienta HTTP, oraz wywoływania serwisów o danym URL.</w:t>
      </w:r>
      <w:r w:rsidR="00644E57">
        <w:t xml:space="preserve"> Żądania i odpowiedzi do/z serwisów </w:t>
      </w:r>
      <w:proofErr w:type="gramStart"/>
      <w:r w:rsidR="00644E57">
        <w:t>przyjmuje jako</w:t>
      </w:r>
      <w:proofErr w:type="gramEnd"/>
      <w:r w:rsidR="00644E57">
        <w:t xml:space="preserve"> zwykły tekst – String format.</w:t>
      </w:r>
    </w:p>
    <w:p w:rsidR="00644E57" w:rsidRPr="000F13AA" w:rsidRDefault="00644E57" w:rsidP="00F435BE">
      <w:pPr>
        <w:pStyle w:val="ListParagraph"/>
        <w:numPr>
          <w:ilvl w:val="0"/>
          <w:numId w:val="33"/>
        </w:numPr>
      </w:pPr>
      <w:proofErr w:type="spellStart"/>
      <w:r>
        <w:rPr>
          <w:b/>
        </w:rPr>
        <w:t>Gson</w:t>
      </w:r>
      <w:proofErr w:type="spellEnd"/>
      <w:r>
        <w:rPr>
          <w:b/>
        </w:rPr>
        <w:t xml:space="preserve"> </w:t>
      </w:r>
      <w:r>
        <w:t xml:space="preserve">– wykonuje operacje </w:t>
      </w:r>
      <w:proofErr w:type="spellStart"/>
      <w:r>
        <w:t>serializacji</w:t>
      </w:r>
      <w:proofErr w:type="spellEnd"/>
      <w:r>
        <w:t xml:space="preserve"> obiektów Java do formatu JSON i odwrotnie. Biblioteka ta wykorzystana jest przy wysyłaniu żądań i odbieraniu odpowiedzi przez klienta HTTP, w wyżej wspomnianej bibliotece </w:t>
      </w:r>
      <w:proofErr w:type="spellStart"/>
      <w:r w:rsidRPr="00644E57">
        <w:rPr>
          <w:b/>
        </w:rPr>
        <w:t>OkHttp</w:t>
      </w:r>
      <w:proofErr w:type="spellEnd"/>
      <w:r>
        <w:t xml:space="preserve">. </w:t>
      </w:r>
    </w:p>
    <w:p w:rsidR="00B71698" w:rsidRDefault="00B71698" w:rsidP="00B71698"/>
    <w:p w:rsidR="00B71698" w:rsidRDefault="00B71698" w:rsidP="00B71698">
      <w:pPr>
        <w:pStyle w:val="Heading2"/>
        <w:numPr>
          <w:ilvl w:val="1"/>
          <w:numId w:val="1"/>
        </w:numPr>
      </w:pPr>
      <w:bookmarkStart w:id="23" w:name="_Toc512206852"/>
      <w:r>
        <w:t>Aplikacja serwera</w:t>
      </w:r>
      <w:bookmarkEnd w:id="23"/>
    </w:p>
    <w:p w:rsidR="00B71698" w:rsidRDefault="00B71698" w:rsidP="00B71698"/>
    <w:p w:rsidR="00B71698" w:rsidRDefault="00B71698" w:rsidP="00B71698">
      <w:pPr>
        <w:pStyle w:val="Heading3"/>
        <w:numPr>
          <w:ilvl w:val="2"/>
          <w:numId w:val="1"/>
        </w:numPr>
      </w:pPr>
      <w:bookmarkStart w:id="24" w:name="_Toc512206853"/>
      <w:r>
        <w:t>C#/.NET</w:t>
      </w:r>
      <w:bookmarkEnd w:id="24"/>
    </w:p>
    <w:p w:rsidR="00984E57" w:rsidRDefault="00984E57" w:rsidP="00BD500F">
      <w:pPr>
        <w:ind w:left="1416"/>
      </w:pPr>
    </w:p>
    <w:p w:rsidR="00984E57" w:rsidRDefault="00984E57" w:rsidP="00BD500F">
      <w:pPr>
        <w:ind w:left="1416"/>
      </w:pPr>
      <w:r>
        <w:t xml:space="preserve">Aplikacja serwera została zaimplementowana przy użyciu języka C# na </w:t>
      </w:r>
      <w:proofErr w:type="gramStart"/>
      <w:r w:rsidR="003C028B">
        <w:t>platformę</w:t>
      </w:r>
      <w:r>
        <w:t xml:space="preserve"> .</w:t>
      </w:r>
      <w:proofErr w:type="gramEnd"/>
      <w:r>
        <w:t>NET.</w:t>
      </w:r>
    </w:p>
    <w:p w:rsidR="00BD500F" w:rsidRDefault="00BD500F" w:rsidP="00BD500F">
      <w:pPr>
        <w:ind w:left="1416"/>
      </w:pPr>
      <w:r>
        <w:br/>
      </w:r>
      <w:r w:rsidR="00984E57">
        <w:rPr>
          <w:b/>
          <w:u w:val="single"/>
        </w:rPr>
        <w:t>Język C#</w:t>
      </w:r>
    </w:p>
    <w:p w:rsidR="00EC505F" w:rsidRDefault="00984E57" w:rsidP="00EC505F">
      <w:pPr>
        <w:ind w:left="1416"/>
      </w:pPr>
      <w:r>
        <w:lastRenderedPageBreak/>
        <w:t>C# je</w:t>
      </w:r>
      <w:r w:rsidR="003C028B">
        <w:t>st wysokopoziomowym językiem programowania. Składnia jest podobna do języków takich jak C, C++ lub Java. Składnia C# umożliwia wykonanie wielu operacji w sposób o wiele prostszy niż byłoby to możliwe przy użyciu C++.</w:t>
      </w:r>
      <w:r w:rsidR="00EC505F">
        <w:t xml:space="preserve"> Głównymi cechami C# są:</w:t>
      </w:r>
    </w:p>
    <w:p w:rsidR="00EC505F" w:rsidRDefault="00EC505F" w:rsidP="00EC505F">
      <w:pPr>
        <w:pStyle w:val="ListParagraph"/>
        <w:numPr>
          <w:ilvl w:val="0"/>
          <w:numId w:val="35"/>
        </w:numPr>
      </w:pPr>
      <w:r w:rsidRPr="0092572A">
        <w:rPr>
          <w:b/>
        </w:rPr>
        <w:t>Obiektowość</w:t>
      </w:r>
      <w:r w:rsidR="0092572A">
        <w:rPr>
          <w:b/>
        </w:rPr>
        <w:t xml:space="preserve"> –</w:t>
      </w:r>
      <w:r w:rsidR="0092572A">
        <w:t xml:space="preserve"> </w:t>
      </w:r>
      <w:r>
        <w:t>C# wspiera enkapsulacje, dziedziczenie i polimorfizm.</w:t>
      </w:r>
      <w:r>
        <w:br/>
        <w:t>Klasa może dziedziczyć tylko po jednej klasie, może natomiast implementować wiele interfejsów. „</w:t>
      </w:r>
      <w:proofErr w:type="spellStart"/>
      <w:r>
        <w:t>Override’owanie</w:t>
      </w:r>
      <w:proofErr w:type="spellEnd"/>
      <w:r>
        <w:t>” wirtualnych metod odbywa się z użyciem słowa kluczowego „</w:t>
      </w:r>
      <w:proofErr w:type="spellStart"/>
      <w:proofErr w:type="gramStart"/>
      <w:r>
        <w:rPr>
          <w:i/>
        </w:rPr>
        <w:t>override</w:t>
      </w:r>
      <w:proofErr w:type="spellEnd"/>
      <w:r>
        <w:t>” aby</w:t>
      </w:r>
      <w:proofErr w:type="gramEnd"/>
      <w:r>
        <w:t xml:space="preserve"> uniknąć redefinicji.</w:t>
      </w:r>
      <w:r>
        <w:br/>
        <w:t>C# umożliwia także tworzenie struktur, które są lżejszym odpowiednikiem klasy. Struktury mogą implementować interfejsy, jednak nie wspierają dziedziczenia.</w:t>
      </w:r>
    </w:p>
    <w:p w:rsidR="0092572A" w:rsidRDefault="0092572A" w:rsidP="00EC505F">
      <w:pPr>
        <w:pStyle w:val="ListParagraph"/>
        <w:numPr>
          <w:ilvl w:val="0"/>
          <w:numId w:val="35"/>
        </w:numPr>
      </w:pPr>
      <w:proofErr w:type="spellStart"/>
      <w:r>
        <w:rPr>
          <w:b/>
        </w:rPr>
        <w:t>Garbag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ollector</w:t>
      </w:r>
      <w:proofErr w:type="spellEnd"/>
      <w:r>
        <w:t xml:space="preserve"> – zarządzanie pamięcią przez środowisko uruchomieniowe. Dla programisty oznacza to brak konieczności samodzielnego przydzielania i zwalniania pamięci</w:t>
      </w:r>
    </w:p>
    <w:p w:rsidR="0092572A" w:rsidRDefault="0092572A" w:rsidP="00EC505F">
      <w:pPr>
        <w:pStyle w:val="ListParagraph"/>
        <w:numPr>
          <w:ilvl w:val="0"/>
          <w:numId w:val="35"/>
        </w:numPr>
      </w:pPr>
      <w:proofErr w:type="spellStart"/>
      <w:r>
        <w:rPr>
          <w:b/>
        </w:rPr>
        <w:t>Delegaty</w:t>
      </w:r>
      <w:proofErr w:type="spellEnd"/>
      <w:r>
        <w:rPr>
          <w:b/>
        </w:rPr>
        <w:t xml:space="preserve"> i Eventy </w:t>
      </w:r>
      <w:r>
        <w:t>–</w:t>
      </w:r>
      <w:r>
        <w:rPr>
          <w:b/>
        </w:rPr>
        <w:t xml:space="preserve"> </w:t>
      </w:r>
      <w:r>
        <w:t xml:space="preserve">odpowiedniki wskaźników na funkcję </w:t>
      </w:r>
    </w:p>
    <w:p w:rsidR="0092572A" w:rsidRDefault="0092572A" w:rsidP="00EC505F">
      <w:pPr>
        <w:pStyle w:val="ListParagraph"/>
        <w:numPr>
          <w:ilvl w:val="0"/>
          <w:numId w:val="35"/>
        </w:numPr>
      </w:pPr>
      <w:r>
        <w:rPr>
          <w:b/>
        </w:rPr>
        <w:t xml:space="preserve">Refleksje i Atrybuty </w:t>
      </w:r>
      <w:r>
        <w:t>– umożliwiają analizę struktury klas i kodu z poziomu tego właśnie kodu.</w:t>
      </w:r>
    </w:p>
    <w:p w:rsidR="001D51F4" w:rsidRPr="00162A26" w:rsidRDefault="001D51F4" w:rsidP="00EC505F">
      <w:pPr>
        <w:pStyle w:val="ListParagraph"/>
        <w:numPr>
          <w:ilvl w:val="0"/>
          <w:numId w:val="35"/>
        </w:numPr>
      </w:pPr>
      <w:r>
        <w:rPr>
          <w:b/>
        </w:rPr>
        <w:t>Typy „</w:t>
      </w:r>
      <w:proofErr w:type="spellStart"/>
      <w:r>
        <w:rPr>
          <w:b/>
        </w:rPr>
        <w:t>nullowalne</w:t>
      </w:r>
      <w:proofErr w:type="spellEnd"/>
      <w:r>
        <w:rPr>
          <w:b/>
        </w:rPr>
        <w:t>”</w:t>
      </w:r>
      <w:r w:rsidR="00162A26">
        <w:rPr>
          <w:b/>
        </w:rPr>
        <w:t xml:space="preserve"> – </w:t>
      </w:r>
      <w:r w:rsidR="00162A26">
        <w:t xml:space="preserve">możliwe jest przypisanie </w:t>
      </w:r>
      <w:proofErr w:type="spellStart"/>
      <w:r w:rsidR="00162A26">
        <w:t>nulla</w:t>
      </w:r>
      <w:proofErr w:type="spellEnd"/>
      <w:r w:rsidR="00162A26">
        <w:t xml:space="preserve"> do typów prostych takich jak </w:t>
      </w:r>
      <w:proofErr w:type="spellStart"/>
      <w:r w:rsidR="00162A26">
        <w:t>Integer</w:t>
      </w:r>
      <w:proofErr w:type="spellEnd"/>
      <w:r w:rsidR="00162A26">
        <w:t xml:space="preserve"> czy </w:t>
      </w:r>
      <w:proofErr w:type="spellStart"/>
      <w:r w:rsidR="00162A26">
        <w:t>Bollean</w:t>
      </w:r>
      <w:proofErr w:type="spellEnd"/>
      <w:r w:rsidR="00311D67">
        <w:t>.</w:t>
      </w:r>
    </w:p>
    <w:p w:rsidR="00162A26" w:rsidRPr="001D51F4" w:rsidRDefault="00162A26" w:rsidP="00EC505F">
      <w:pPr>
        <w:pStyle w:val="ListParagraph"/>
        <w:numPr>
          <w:ilvl w:val="0"/>
          <w:numId w:val="35"/>
        </w:numPr>
      </w:pPr>
      <w:r>
        <w:rPr>
          <w:b/>
        </w:rPr>
        <w:t>Typy generyczne</w:t>
      </w:r>
    </w:p>
    <w:p w:rsidR="00EC505F" w:rsidRDefault="001D51F4" w:rsidP="00311D67">
      <w:pPr>
        <w:pStyle w:val="ListParagraph"/>
        <w:numPr>
          <w:ilvl w:val="0"/>
          <w:numId w:val="35"/>
        </w:numPr>
      </w:pPr>
      <w:proofErr w:type="spellStart"/>
      <w:r>
        <w:rPr>
          <w:b/>
        </w:rPr>
        <w:t>Linq</w:t>
      </w:r>
      <w:proofErr w:type="spellEnd"/>
      <w:r>
        <w:rPr>
          <w:b/>
        </w:rPr>
        <w:t xml:space="preserve"> – </w:t>
      </w:r>
      <w:r>
        <w:t>Language-</w:t>
      </w:r>
      <w:proofErr w:type="spellStart"/>
      <w:r>
        <w:t>Integrated</w:t>
      </w:r>
      <w:proofErr w:type="spellEnd"/>
      <w:r>
        <w:t xml:space="preserve"> Query</w:t>
      </w:r>
    </w:p>
    <w:p w:rsidR="00311D67" w:rsidRDefault="00311D67" w:rsidP="00311D67">
      <w:pPr>
        <w:pStyle w:val="ListParagraph"/>
        <w:numPr>
          <w:ilvl w:val="0"/>
          <w:numId w:val="35"/>
        </w:numPr>
      </w:pPr>
      <w:r>
        <w:rPr>
          <w:b/>
        </w:rPr>
        <w:t xml:space="preserve">Właściwości, </w:t>
      </w:r>
      <w:proofErr w:type="spellStart"/>
      <w:r>
        <w:rPr>
          <w:b/>
        </w:rPr>
        <w:t>indeksery</w:t>
      </w:r>
      <w:proofErr w:type="spellEnd"/>
      <w:r>
        <w:rPr>
          <w:b/>
        </w:rPr>
        <w:t xml:space="preserve"> –</w:t>
      </w:r>
      <w:r w:rsidR="00C619BC">
        <w:t xml:space="preserve"> umożliwiają w prosty sposób, implementację dostępu do pól prywatnych w klasie. Innymi słowy określają gettery i setery dla danych pól.</w:t>
      </w:r>
    </w:p>
    <w:p w:rsidR="00EC505F" w:rsidRDefault="00EC505F" w:rsidP="00BD500F">
      <w:pPr>
        <w:ind w:left="1416"/>
      </w:pPr>
    </w:p>
    <w:p w:rsidR="00B461BA" w:rsidRDefault="00B461BA" w:rsidP="00BD500F">
      <w:pPr>
        <w:ind w:left="1416"/>
      </w:pPr>
      <w:proofErr w:type="gramStart"/>
      <w:r>
        <w:rPr>
          <w:b/>
          <w:u w:val="single"/>
        </w:rPr>
        <w:t>Platforma .</w:t>
      </w:r>
      <w:proofErr w:type="gramEnd"/>
      <w:r>
        <w:rPr>
          <w:b/>
          <w:u w:val="single"/>
        </w:rPr>
        <w:t>NET</w:t>
      </w:r>
    </w:p>
    <w:p w:rsidR="00B07331" w:rsidRDefault="00B07331" w:rsidP="00BD500F">
      <w:pPr>
        <w:ind w:left="1416"/>
      </w:pPr>
      <w:r>
        <w:t xml:space="preserve">Programy napisane w języku C#, działają na </w:t>
      </w:r>
      <w:proofErr w:type="gramStart"/>
      <w:r>
        <w:t>pla</w:t>
      </w:r>
      <w:r w:rsidR="008602CC">
        <w:t>tformie .</w:t>
      </w:r>
      <w:proofErr w:type="gramEnd"/>
      <w:r w:rsidR="008602CC">
        <w:t xml:space="preserve">NET. Zawiera ona w sobie wirtualną maszynę, zwaną CLR – </w:t>
      </w:r>
      <w:proofErr w:type="spellStart"/>
      <w:r w:rsidR="008602CC">
        <w:t>Common</w:t>
      </w:r>
      <w:proofErr w:type="spellEnd"/>
      <w:r w:rsidR="008602CC">
        <w:t xml:space="preserve"> Language Runtime oraz </w:t>
      </w:r>
      <w:r w:rsidR="00A477C6">
        <w:t>określony zestaw bibliotek.</w:t>
      </w:r>
      <w:r w:rsidR="00A477C6">
        <w:br/>
        <w:t xml:space="preserve">Kod źródłowy napisany w C#, kompilowany jest do języka pośredniego. Kod tego języka, oraz zasoby takie jak stringi czy </w:t>
      </w:r>
      <w:proofErr w:type="spellStart"/>
      <w:r w:rsidR="00A477C6">
        <w:t>bitmaty</w:t>
      </w:r>
      <w:proofErr w:type="spellEnd"/>
      <w:r w:rsidR="00A477C6">
        <w:t xml:space="preserve"> są przechowywane na dysku jako pliki wykonawcze zazwyczaj z </w:t>
      </w:r>
      <w:proofErr w:type="gramStart"/>
      <w:r w:rsidR="00A477C6">
        <w:t>rozszerzeniem .</w:t>
      </w:r>
      <w:proofErr w:type="gramEnd"/>
      <w:r w:rsidR="00A477C6">
        <w:t xml:space="preserve">exe </w:t>
      </w:r>
      <w:proofErr w:type="gramStart"/>
      <w:r w:rsidR="00A477C6">
        <w:t>lub .</w:t>
      </w:r>
      <w:proofErr w:type="spellStart"/>
      <w:r w:rsidR="00A477C6">
        <w:t>dll</w:t>
      </w:r>
      <w:proofErr w:type="spellEnd"/>
      <w:proofErr w:type="gramEnd"/>
      <w:r w:rsidR="00A477C6">
        <w:t xml:space="preserve">. Tego typu pliki, nazywane </w:t>
      </w:r>
      <w:proofErr w:type="spellStart"/>
      <w:r w:rsidR="00A477C6">
        <w:rPr>
          <w:i/>
        </w:rPr>
        <w:t>assembly</w:t>
      </w:r>
      <w:proofErr w:type="spellEnd"/>
      <w:r w:rsidR="00A477C6">
        <w:t xml:space="preserve"> </w:t>
      </w:r>
      <w:r w:rsidR="005410EF">
        <w:t xml:space="preserve">zawierają informacje o typie </w:t>
      </w:r>
      <w:proofErr w:type="spellStart"/>
      <w:r w:rsidR="005410EF">
        <w:t>assembly</w:t>
      </w:r>
      <w:proofErr w:type="spellEnd"/>
      <w:r w:rsidR="005410EF">
        <w:t>, kulturze, wersji</w:t>
      </w:r>
      <w:r w:rsidR="004B45F0">
        <w:t>,</w:t>
      </w:r>
      <w:r w:rsidR="005410EF">
        <w:t xml:space="preserve"> oraz wymaganiach bezpieczeństwa.</w:t>
      </w:r>
      <w:r w:rsidR="00685DA4">
        <w:br/>
        <w:t xml:space="preserve">Kiedy program jest wykonywany przez </w:t>
      </w:r>
      <w:proofErr w:type="gramStart"/>
      <w:r w:rsidR="00685DA4">
        <w:t>platformę .</w:t>
      </w:r>
      <w:proofErr w:type="gramEnd"/>
      <w:r w:rsidR="00685DA4">
        <w:t xml:space="preserve">NET, CLR ładuje daną </w:t>
      </w:r>
      <w:proofErr w:type="spellStart"/>
      <w:r w:rsidR="00685DA4">
        <w:t>assembly</w:t>
      </w:r>
      <w:proofErr w:type="spellEnd"/>
      <w:r w:rsidR="00685DA4">
        <w:t xml:space="preserve">, zgodnie z zawartymi w niej informacjami. Kiedy wszystkie wymagania są spełnione CLR wykonuje kompilację JIT – </w:t>
      </w:r>
      <w:proofErr w:type="spellStart"/>
      <w:r w:rsidR="00685DA4">
        <w:t>just</w:t>
      </w:r>
      <w:proofErr w:type="spellEnd"/>
      <w:r w:rsidR="00685DA4">
        <w:t xml:space="preserve"> in </w:t>
      </w:r>
      <w:proofErr w:type="spellStart"/>
      <w:r w:rsidR="00685DA4">
        <w:t>time</w:t>
      </w:r>
      <w:proofErr w:type="spellEnd"/>
      <w:r w:rsidR="00685DA4">
        <w:t>, która konwertuje język pośredni do natywnego kodu maszynowego.</w:t>
      </w:r>
      <w:r w:rsidR="00AA4DBE">
        <w:t xml:space="preserve"> CLR zapewnia również usługi</w:t>
      </w:r>
      <w:r w:rsidR="00685DA4">
        <w:t xml:space="preserve"> </w:t>
      </w:r>
      <w:r w:rsidR="00AA4DBE">
        <w:t xml:space="preserve">takie jak </w:t>
      </w:r>
      <w:proofErr w:type="spellStart"/>
      <w:r w:rsidR="00AA4DBE">
        <w:t>Garbage</w:t>
      </w:r>
      <w:proofErr w:type="spellEnd"/>
      <w:r w:rsidR="00AA4DBE">
        <w:t xml:space="preserve"> </w:t>
      </w:r>
      <w:proofErr w:type="spellStart"/>
      <w:r w:rsidR="00AA4DBE">
        <w:t>Collector</w:t>
      </w:r>
      <w:proofErr w:type="spellEnd"/>
      <w:r w:rsidR="00AA4DBE">
        <w:t xml:space="preserve">, zarządzanie zasobami czy obsługa wyjątków. </w:t>
      </w:r>
    </w:p>
    <w:p w:rsidR="00AA4DBE" w:rsidRDefault="00AA4DBE" w:rsidP="00BD500F">
      <w:pPr>
        <w:ind w:left="1416"/>
      </w:pPr>
    </w:p>
    <w:p w:rsidR="00AA4DBE" w:rsidRDefault="00AA4DBE" w:rsidP="00AA4DBE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>
            <wp:extent cx="3919993" cy="3511806"/>
            <wp:effectExtent l="0" t="0" r="444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061" cy="351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4DBE" w:rsidRPr="00A477C6" w:rsidRDefault="00AA4DBE" w:rsidP="00AA4DBE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15</w:t>
      </w:r>
      <w:r>
        <w:fldChar w:fldCharType="end"/>
      </w:r>
      <w:r>
        <w:t xml:space="preserve"> Działanie </w:t>
      </w:r>
      <w:proofErr w:type="gramStart"/>
      <w:r>
        <w:t>platformy .</w:t>
      </w:r>
      <w:proofErr w:type="gramEnd"/>
      <w:r>
        <w:t xml:space="preserve">NET </w:t>
      </w:r>
      <w:sdt>
        <w:sdtPr>
          <w:id w:val="1270745851"/>
          <w:citation/>
        </w:sdtPr>
        <w:sdtContent>
          <w:r>
            <w:fldChar w:fldCharType="begin"/>
          </w:r>
          <w:r>
            <w:instrText xml:space="preserve"> CITATION Mic \l 1045 </w:instrText>
          </w:r>
          <w:r>
            <w:fldChar w:fldCharType="separate"/>
          </w:r>
          <w:r w:rsidR="00655C6A" w:rsidRPr="00655C6A">
            <w:rPr>
              <w:noProof/>
            </w:rPr>
            <w:t>[6]</w:t>
          </w:r>
          <w:r>
            <w:fldChar w:fldCharType="end"/>
          </w:r>
        </w:sdtContent>
      </w:sdt>
    </w:p>
    <w:p w:rsidR="00B461BA" w:rsidRDefault="00B461BA" w:rsidP="00BD500F">
      <w:pPr>
        <w:ind w:left="1416"/>
      </w:pPr>
    </w:p>
    <w:p w:rsidR="00984E57" w:rsidRPr="00984E57" w:rsidRDefault="00E04EAD" w:rsidP="00BC037D">
      <w:pPr>
        <w:ind w:left="1416"/>
      </w:pPr>
      <w:r>
        <w:t xml:space="preserve">Dodatkowo na </w:t>
      </w:r>
      <w:proofErr w:type="gramStart"/>
      <w:r>
        <w:t>platformie .</w:t>
      </w:r>
      <w:proofErr w:type="gramEnd"/>
      <w:r>
        <w:t xml:space="preserve">NET mogą działać programy napisane nie tylko w języku C#. </w:t>
      </w:r>
      <w:r w:rsidR="00E94F4C">
        <w:t>Wspiera ona również języki taki jak: C++/CLI, F#, J#, Delphi 8 oraz Visual Basic.</w:t>
      </w:r>
    </w:p>
    <w:p w:rsidR="00B71698" w:rsidRDefault="00B71698" w:rsidP="00B71698"/>
    <w:p w:rsidR="00B71698" w:rsidRDefault="00B71698" w:rsidP="00B71698">
      <w:pPr>
        <w:pStyle w:val="Heading3"/>
        <w:numPr>
          <w:ilvl w:val="2"/>
          <w:numId w:val="1"/>
        </w:numPr>
      </w:pPr>
      <w:bookmarkStart w:id="25" w:name="_Toc512206854"/>
      <w:r>
        <w:t>Komunikacja z klientem</w:t>
      </w:r>
      <w:bookmarkEnd w:id="25"/>
    </w:p>
    <w:p w:rsidR="00B71698" w:rsidRDefault="00B71698" w:rsidP="00BD500F">
      <w:pPr>
        <w:ind w:left="1416"/>
      </w:pPr>
    </w:p>
    <w:p w:rsidR="008802D2" w:rsidRDefault="00BD500F" w:rsidP="009628A9">
      <w:pPr>
        <w:ind w:left="1416"/>
      </w:pPr>
      <w:r>
        <w:t xml:space="preserve">Do komunikacji z klientem użyto </w:t>
      </w:r>
      <w:proofErr w:type="spellStart"/>
      <w:r>
        <w:t>framework’u</w:t>
      </w:r>
      <w:proofErr w:type="spellEnd"/>
      <w:r>
        <w:t xml:space="preserve"> </w:t>
      </w:r>
      <w:r w:rsidRPr="00BD500F">
        <w:rPr>
          <w:b/>
        </w:rPr>
        <w:t xml:space="preserve">ASP.NET </w:t>
      </w:r>
      <w:proofErr w:type="spellStart"/>
      <w:r w:rsidRPr="00BD500F">
        <w:rPr>
          <w:b/>
        </w:rPr>
        <w:t>WebAPI</w:t>
      </w:r>
      <w:proofErr w:type="spellEnd"/>
      <w:r>
        <w:t>, k</w:t>
      </w:r>
      <w:r w:rsidR="00DD65BA">
        <w:t xml:space="preserve">tóry wspiera tworzenie </w:t>
      </w:r>
      <w:r w:rsidR="00693C44">
        <w:t xml:space="preserve">interfejsu komunikacyjnego w architekturze </w:t>
      </w:r>
      <w:r w:rsidR="00DD65BA">
        <w:t>REST</w:t>
      </w:r>
      <w:r>
        <w:t xml:space="preserve"> na </w:t>
      </w:r>
      <w:proofErr w:type="gramStart"/>
      <w:r>
        <w:t>pl</w:t>
      </w:r>
      <w:r w:rsidR="00DD65BA">
        <w:t>atformę .</w:t>
      </w:r>
      <w:proofErr w:type="gramEnd"/>
      <w:r w:rsidR="00DD65BA">
        <w:t xml:space="preserve">NET. </w:t>
      </w:r>
      <w:r w:rsidR="009628A9">
        <w:br/>
        <w:t xml:space="preserve">Serwer napisany w C# wystawia </w:t>
      </w:r>
      <w:proofErr w:type="spellStart"/>
      <w:r w:rsidR="009628A9">
        <w:t>endpointy</w:t>
      </w:r>
      <w:proofErr w:type="spellEnd"/>
      <w:r w:rsidR="009628A9">
        <w:t>, poprzez które użytkownik odwołuje się do zasobów.</w:t>
      </w:r>
      <w:r w:rsidR="00693C44">
        <w:t xml:space="preserve"> Wymiana danych w komunikacji z klientem zachodzi w formacie JSON. </w:t>
      </w:r>
      <w:r w:rsidR="0026020A">
        <w:t xml:space="preserve">Jest to format domyślny </w:t>
      </w:r>
      <w:r w:rsidR="00693C44">
        <w:t>dla ASP.NET Web API</w:t>
      </w:r>
      <w:r w:rsidR="0026020A">
        <w:t>.</w:t>
      </w:r>
      <w:r w:rsidR="00C40449">
        <w:br/>
        <w:t>Aplikację od strony logicznej tworzą dwa główne komponenty</w:t>
      </w:r>
      <w:r w:rsidR="008802D2">
        <w:t>:</w:t>
      </w:r>
    </w:p>
    <w:p w:rsidR="008802D2" w:rsidRDefault="008802D2" w:rsidP="008802D2">
      <w:pPr>
        <w:pStyle w:val="ListParagraph"/>
        <w:numPr>
          <w:ilvl w:val="0"/>
          <w:numId w:val="36"/>
        </w:numPr>
      </w:pPr>
      <w:r>
        <w:rPr>
          <w:b/>
        </w:rPr>
        <w:t>Model</w:t>
      </w:r>
      <w:r>
        <w:t xml:space="preserve"> – przechowuje typy danych używanych w projekcie, oraz tworzy logikę biznesową. Ewentualnie komunikuje się z innymi warstwami jak na przykład bazą danych</w:t>
      </w:r>
    </w:p>
    <w:p w:rsidR="00914114" w:rsidRDefault="008802D2" w:rsidP="00914114">
      <w:pPr>
        <w:pStyle w:val="ListParagraph"/>
        <w:numPr>
          <w:ilvl w:val="0"/>
          <w:numId w:val="36"/>
        </w:numPr>
      </w:pPr>
      <w:r>
        <w:rPr>
          <w:b/>
        </w:rPr>
        <w:t xml:space="preserve">Controller </w:t>
      </w:r>
      <w:r>
        <w:t xml:space="preserve">– jest to warstwa wystawiająca </w:t>
      </w:r>
      <w:proofErr w:type="spellStart"/>
      <w:r>
        <w:t>endpointy</w:t>
      </w:r>
      <w:proofErr w:type="spellEnd"/>
      <w:r>
        <w:t xml:space="preserve"> do świata zewnętrznego.</w:t>
      </w:r>
      <w:r w:rsidR="00652399">
        <w:t xml:space="preserve">  </w:t>
      </w:r>
      <w:r w:rsidR="00496647">
        <w:t xml:space="preserve">Odpowiada za przetwarzanie żądań klienta i generowanie odpowiedzi razem ze statusem danej operacji – Status </w:t>
      </w:r>
      <w:proofErr w:type="spellStart"/>
      <w:r w:rsidR="00496647">
        <w:t>code</w:t>
      </w:r>
      <w:proofErr w:type="spellEnd"/>
      <w:r w:rsidR="00496647">
        <w:t xml:space="preserve"> oraz Status </w:t>
      </w:r>
      <w:proofErr w:type="spellStart"/>
      <w:r w:rsidR="00496647">
        <w:t>message</w:t>
      </w:r>
      <w:proofErr w:type="spellEnd"/>
      <w:r w:rsidR="00496647">
        <w:t xml:space="preserve"> w protokole HTTP. </w:t>
      </w:r>
    </w:p>
    <w:p w:rsidR="009628A9" w:rsidRDefault="009628A9" w:rsidP="009628A9">
      <w:pPr>
        <w:ind w:left="1416"/>
      </w:pPr>
      <w:r>
        <w:br/>
      </w:r>
    </w:p>
    <w:p w:rsidR="00AA4DBE" w:rsidRDefault="00AA4DBE" w:rsidP="00BD500F">
      <w:pPr>
        <w:ind w:left="1416"/>
      </w:pPr>
    </w:p>
    <w:p w:rsidR="00B71698" w:rsidRDefault="00B71698" w:rsidP="00B71698">
      <w:pPr>
        <w:pStyle w:val="Heading3"/>
        <w:numPr>
          <w:ilvl w:val="2"/>
          <w:numId w:val="1"/>
        </w:numPr>
      </w:pPr>
      <w:bookmarkStart w:id="26" w:name="_Toc512206855"/>
      <w:r>
        <w:lastRenderedPageBreak/>
        <w:t>Komunikacja z bazą danych</w:t>
      </w:r>
      <w:bookmarkEnd w:id="26"/>
    </w:p>
    <w:p w:rsidR="00B71698" w:rsidRDefault="00B71698" w:rsidP="00B71698"/>
    <w:p w:rsidR="00BD500F" w:rsidRDefault="00BD500F" w:rsidP="00BD500F">
      <w:pPr>
        <w:ind w:left="1416"/>
      </w:pPr>
      <w:r>
        <w:t xml:space="preserve">Do komunikacji z bazą danych użyto </w:t>
      </w:r>
      <w:proofErr w:type="spellStart"/>
      <w:r>
        <w:rPr>
          <w:b/>
        </w:rPr>
        <w:t>Entity</w:t>
      </w:r>
      <w:proofErr w:type="spellEnd"/>
      <w:r>
        <w:rPr>
          <w:b/>
        </w:rPr>
        <w:t xml:space="preserve"> Framework</w:t>
      </w:r>
      <w:r>
        <w:t>, ułatwia on komunikację z bazą danych</w:t>
      </w:r>
      <w:r w:rsidR="00D10DDA">
        <w:t xml:space="preserve">. </w:t>
      </w:r>
      <w:proofErr w:type="spellStart"/>
      <w:r w:rsidR="00D10DDA">
        <w:t>Entity</w:t>
      </w:r>
      <w:proofErr w:type="spellEnd"/>
      <w:r w:rsidR="00D10DDA">
        <w:t xml:space="preserve"> Framework </w:t>
      </w:r>
      <w:r w:rsidR="00177C2C">
        <w:t xml:space="preserve">jest </w:t>
      </w:r>
      <w:r w:rsidR="007350CB">
        <w:t xml:space="preserve">oparty na technologii ADO.NET. Programista może odwoływać się do bazy danych za pomocą obiektów, </w:t>
      </w:r>
      <w:proofErr w:type="spellStart"/>
      <w:r w:rsidR="007350CB">
        <w:t>propercji</w:t>
      </w:r>
      <w:proofErr w:type="spellEnd"/>
      <w:r w:rsidR="007350CB">
        <w:t xml:space="preserve"> i innych elementów charakterystycznych dla języka C#. </w:t>
      </w:r>
      <w:r w:rsidR="007350CB">
        <w:br/>
        <w:t>Istnieją dwie drogi do obsługi bazy danych:</w:t>
      </w:r>
    </w:p>
    <w:p w:rsidR="007350CB" w:rsidRPr="007350CB" w:rsidRDefault="007350CB" w:rsidP="007350CB">
      <w:pPr>
        <w:pStyle w:val="ListParagraph"/>
        <w:numPr>
          <w:ilvl w:val="0"/>
          <w:numId w:val="37"/>
        </w:numPr>
      </w:pPr>
      <w:proofErr w:type="spellStart"/>
      <w:r>
        <w:rPr>
          <w:b/>
        </w:rPr>
        <w:t>Code</w:t>
      </w:r>
      <w:proofErr w:type="spellEnd"/>
      <w:r>
        <w:rPr>
          <w:b/>
        </w:rPr>
        <w:t>-First</w:t>
      </w:r>
      <w:r>
        <w:t xml:space="preserve"> – jak sama nazwa wskazuje, baza danych tworzona jest na podstawie uprzednio napisanego kodu. Przy pomocy specjalnych atrybutów EF, tworzymy klasy, które następnie zostaną zmapowane przez </w:t>
      </w:r>
      <w:proofErr w:type="spellStart"/>
      <w:r>
        <w:t>framework</w:t>
      </w:r>
      <w:proofErr w:type="spellEnd"/>
      <w:r>
        <w:t xml:space="preserve"> do tabel w bazie danych. Mamy także możliwość określania relacji pomiędzy tabelami.</w:t>
      </w:r>
    </w:p>
    <w:p w:rsidR="007350CB" w:rsidRDefault="007350CB" w:rsidP="007350CB">
      <w:pPr>
        <w:pStyle w:val="ListParagraph"/>
        <w:numPr>
          <w:ilvl w:val="0"/>
          <w:numId w:val="37"/>
        </w:numPr>
      </w:pPr>
      <w:r>
        <w:rPr>
          <w:b/>
        </w:rPr>
        <w:t>DB-First</w:t>
      </w:r>
      <w:r w:rsidR="00914114">
        <w:rPr>
          <w:b/>
        </w:rPr>
        <w:t xml:space="preserve"> – </w:t>
      </w:r>
      <w:r w:rsidR="00914114">
        <w:t xml:space="preserve">w tej metodzie odwołujemy się do istniejącej już bazy danych. EF wygeneruje odpowiednie klasy </w:t>
      </w:r>
      <w:r w:rsidR="003B74E8">
        <w:t xml:space="preserve">na podstawie istniejących już tabel i relacji między nimi w bazie danych. </w:t>
      </w:r>
    </w:p>
    <w:p w:rsidR="007350CB" w:rsidRDefault="001264E5" w:rsidP="00D2645F">
      <w:pPr>
        <w:ind w:left="1416"/>
      </w:pPr>
      <w:r>
        <w:t xml:space="preserve">Dzięki stosowaniu </w:t>
      </w:r>
      <w:proofErr w:type="spellStart"/>
      <w:r>
        <w:t>Entity</w:t>
      </w:r>
      <w:proofErr w:type="spellEnd"/>
      <w:r>
        <w:t xml:space="preserve"> Framework aplikacja jest łatwiejsza w implementac</w:t>
      </w:r>
      <w:r w:rsidR="00F82364">
        <w:t xml:space="preserve">ji, jest bardziej rozszerzalna, a także łatwiejsza w </w:t>
      </w:r>
      <w:proofErr w:type="spellStart"/>
      <w:r w:rsidR="00F82364">
        <w:t>debuggowaniu</w:t>
      </w:r>
      <w:proofErr w:type="spellEnd"/>
      <w:r w:rsidR="00F82364">
        <w:t>.</w:t>
      </w:r>
      <w:r w:rsidR="00A87B8A">
        <w:t xml:space="preserve"> Dodatkowo dzięki LINQ – Language </w:t>
      </w:r>
      <w:proofErr w:type="spellStart"/>
      <w:r w:rsidR="00A87B8A">
        <w:t>Integrated</w:t>
      </w:r>
      <w:proofErr w:type="spellEnd"/>
      <w:r w:rsidR="00A87B8A">
        <w:t xml:space="preserve"> Query, możemy w prosty sposób odwoływać się do </w:t>
      </w:r>
      <w:r w:rsidR="00EC1126">
        <w:t>tabel w bazie danych, bez znajomości</w:t>
      </w:r>
      <w:r w:rsidR="008B08C5">
        <w:t xml:space="preserve"> dokładnej</w:t>
      </w:r>
      <w:r w:rsidR="00EC1126">
        <w:t xml:space="preserve"> składni zapytań SQL.</w:t>
      </w:r>
      <w:r w:rsidR="006E34A9">
        <w:br/>
      </w:r>
      <w:r w:rsidR="006E34A9">
        <w:br/>
        <w:t xml:space="preserve">Dodatkowo, ponieważ zastosowana baza danych to MySQL Server, konieczne jest skonfigurowanie </w:t>
      </w:r>
      <w:proofErr w:type="spellStart"/>
      <w:r w:rsidR="006E34A9">
        <w:t>Entity</w:t>
      </w:r>
      <w:proofErr w:type="spellEnd"/>
      <w:r w:rsidR="006E34A9">
        <w:t xml:space="preserve"> </w:t>
      </w:r>
      <w:proofErr w:type="spellStart"/>
      <w:r w:rsidR="006E34A9">
        <w:t>Framework’</w:t>
      </w:r>
      <w:r w:rsidR="002C0C39">
        <w:t>a</w:t>
      </w:r>
      <w:proofErr w:type="spellEnd"/>
      <w:r w:rsidR="002C0C39">
        <w:t xml:space="preserve">, aby komunikował się z </w:t>
      </w:r>
      <w:r w:rsidR="00542FE3">
        <w:t>nią</w:t>
      </w:r>
      <w:r w:rsidR="002C0C39">
        <w:t xml:space="preserve"> w sposób prawidłowy, oraz</w:t>
      </w:r>
      <w:r w:rsidR="00542FE3">
        <w:t xml:space="preserve"> aby</w:t>
      </w:r>
      <w:r w:rsidR="002C0C39">
        <w:t xml:space="preserve"> używał prawidłowego protokołu</w:t>
      </w:r>
      <w:r w:rsidR="007335D0">
        <w:t>.</w:t>
      </w:r>
    </w:p>
    <w:p w:rsidR="006C152F" w:rsidRPr="00BD500F" w:rsidRDefault="006C152F" w:rsidP="00BD500F">
      <w:pPr>
        <w:ind w:left="1416"/>
      </w:pPr>
    </w:p>
    <w:p w:rsidR="00B71698" w:rsidRPr="00B71698" w:rsidRDefault="00B71698" w:rsidP="00B71698">
      <w:pPr>
        <w:pStyle w:val="Heading2"/>
        <w:numPr>
          <w:ilvl w:val="1"/>
          <w:numId w:val="1"/>
        </w:numPr>
      </w:pPr>
      <w:bookmarkStart w:id="27" w:name="_Toc512206856"/>
      <w:proofErr w:type="spellStart"/>
      <w:r>
        <w:t>MySql</w:t>
      </w:r>
      <w:bookmarkEnd w:id="27"/>
      <w:proofErr w:type="spellEnd"/>
    </w:p>
    <w:p w:rsidR="00B71698" w:rsidRDefault="00B71698" w:rsidP="00B71698"/>
    <w:p w:rsidR="00A257F7" w:rsidRDefault="00EB4C87" w:rsidP="00A257F7">
      <w:pPr>
        <w:ind w:left="792"/>
      </w:pPr>
      <w:r>
        <w:t>W projekcie</w:t>
      </w:r>
      <w:r w:rsidR="00544C20">
        <w:t>,</w:t>
      </w:r>
      <w:r>
        <w:t xml:space="preserve"> jako serwer bazy danych został użyty </w:t>
      </w:r>
      <w:r w:rsidR="00544C20">
        <w:rPr>
          <w:b/>
        </w:rPr>
        <w:t>MySQL Server</w:t>
      </w:r>
      <w:r w:rsidR="00544C20">
        <w:t xml:space="preserve">. </w:t>
      </w:r>
      <w:r w:rsidR="00481C08">
        <w:t>Jest to open-</w:t>
      </w:r>
      <w:proofErr w:type="spellStart"/>
      <w:r w:rsidR="00481C08">
        <w:t>sourcowy</w:t>
      </w:r>
      <w:proofErr w:type="spellEnd"/>
      <w:r w:rsidR="00481C08">
        <w:t xml:space="preserve"> system zarządzania relacyjnymi bazami danych. </w:t>
      </w:r>
      <w:r w:rsidR="003545DA">
        <w:t>MySQL został napisany w C oraz C++. Działa w wszystkich popularnych platformach systemowych. Dodatkowo jest dostępny w wersji źródłowej, co umożliwia</w:t>
      </w:r>
      <w:r w:rsidR="00A257F7">
        <w:t xml:space="preserve"> przeprowadzenie kompilacji do </w:t>
      </w:r>
      <w:r w:rsidR="003545DA">
        <w:t>innej</w:t>
      </w:r>
      <w:r w:rsidR="00A257F7">
        <w:t>, dowolnej</w:t>
      </w:r>
      <w:r w:rsidR="003545DA">
        <w:t xml:space="preserve"> platformy.</w:t>
      </w:r>
      <w:r w:rsidR="00A257F7">
        <w:t xml:space="preserve"> Najważniejszymi cechami MySQL są:</w:t>
      </w:r>
    </w:p>
    <w:p w:rsidR="00A257F7" w:rsidRDefault="00F47C24" w:rsidP="00F47C24">
      <w:pPr>
        <w:pStyle w:val="ListParagraph"/>
        <w:numPr>
          <w:ilvl w:val="0"/>
          <w:numId w:val="38"/>
        </w:numPr>
      </w:pPr>
      <w:r>
        <w:t>Wydajność</w:t>
      </w:r>
    </w:p>
    <w:p w:rsidR="00F47C24" w:rsidRDefault="00F47C24" w:rsidP="00F47C24">
      <w:pPr>
        <w:pStyle w:val="ListParagraph"/>
        <w:numPr>
          <w:ilvl w:val="0"/>
          <w:numId w:val="38"/>
        </w:numPr>
      </w:pPr>
      <w:r>
        <w:t>Obsługa transakcji – opcjonalna</w:t>
      </w:r>
    </w:p>
    <w:p w:rsidR="00F47C24" w:rsidRDefault="00F47C24" w:rsidP="00F47C24">
      <w:pPr>
        <w:pStyle w:val="ListParagraph"/>
        <w:numPr>
          <w:ilvl w:val="0"/>
          <w:numId w:val="38"/>
        </w:numPr>
      </w:pPr>
      <w:r>
        <w:t>Prac</w:t>
      </w:r>
      <w:r w:rsidR="00A250B4">
        <w:t>a na maszynie wieloprocesorowej – wielowątkowość</w:t>
      </w:r>
    </w:p>
    <w:p w:rsidR="00A250B4" w:rsidRDefault="00A250B4" w:rsidP="00F47C24">
      <w:pPr>
        <w:pStyle w:val="ListParagraph"/>
        <w:numPr>
          <w:ilvl w:val="0"/>
          <w:numId w:val="38"/>
        </w:numPr>
      </w:pPr>
      <w:r>
        <w:t>B-drzewa z kompresowanymi indexami</w:t>
      </w:r>
    </w:p>
    <w:p w:rsidR="00A250B4" w:rsidRDefault="00A250B4" w:rsidP="00F47C24">
      <w:pPr>
        <w:pStyle w:val="ListParagraph"/>
        <w:numPr>
          <w:ilvl w:val="0"/>
          <w:numId w:val="38"/>
        </w:numPr>
      </w:pPr>
      <w:r>
        <w:t>Osadzenie serwera MySQL w aplikacji</w:t>
      </w:r>
    </w:p>
    <w:p w:rsidR="00FF3E1C" w:rsidRDefault="00FF3E1C" w:rsidP="00F47C24">
      <w:pPr>
        <w:pStyle w:val="ListParagraph"/>
        <w:numPr>
          <w:ilvl w:val="0"/>
          <w:numId w:val="38"/>
        </w:numPr>
      </w:pPr>
      <w:r>
        <w:t>Wiele typów danych do wyboru w kolumnach</w:t>
      </w:r>
    </w:p>
    <w:p w:rsidR="00FF3E1C" w:rsidRDefault="007335D0" w:rsidP="00F47C24">
      <w:pPr>
        <w:pStyle w:val="ListParagraph"/>
        <w:numPr>
          <w:ilvl w:val="0"/>
          <w:numId w:val="38"/>
        </w:numPr>
      </w:pPr>
      <w:r>
        <w:t>Przejrzysty system zabezpieczeń</w:t>
      </w:r>
    </w:p>
    <w:p w:rsidR="000C422C" w:rsidRPr="00544C20" w:rsidRDefault="000C422C" w:rsidP="00F47C24">
      <w:pPr>
        <w:pStyle w:val="ListParagraph"/>
        <w:numPr>
          <w:ilvl w:val="0"/>
          <w:numId w:val="38"/>
        </w:numPr>
      </w:pPr>
      <w:r>
        <w:t>Obsługa klauzuli agregujących i grupujących</w:t>
      </w:r>
    </w:p>
    <w:p w:rsidR="0036700E" w:rsidRDefault="006630D3" w:rsidP="0036700E">
      <w:pPr>
        <w:pStyle w:val="Heading1"/>
        <w:numPr>
          <w:ilvl w:val="0"/>
          <w:numId w:val="1"/>
        </w:numPr>
      </w:pPr>
      <w:bookmarkStart w:id="28" w:name="_Toc512206857"/>
      <w:r>
        <w:t xml:space="preserve">Implementacja </w:t>
      </w:r>
      <w:r w:rsidR="00BB3E0C">
        <w:t>systemu</w:t>
      </w:r>
      <w:bookmarkEnd w:id="28"/>
    </w:p>
    <w:p w:rsidR="00CC00C4" w:rsidRDefault="00CC00C4" w:rsidP="00CC00C4"/>
    <w:p w:rsidR="00CC00C4" w:rsidRPr="00CC00C4" w:rsidRDefault="00CC00C4" w:rsidP="00CC00C4">
      <w:pPr>
        <w:pStyle w:val="Heading2"/>
        <w:numPr>
          <w:ilvl w:val="1"/>
          <w:numId w:val="1"/>
        </w:numPr>
      </w:pPr>
      <w:bookmarkStart w:id="29" w:name="_Toc512206858"/>
      <w:r>
        <w:lastRenderedPageBreak/>
        <w:t>Sposób działania systemu</w:t>
      </w:r>
      <w:bookmarkEnd w:id="29"/>
    </w:p>
    <w:p w:rsidR="00AF1EC5" w:rsidRDefault="00AF1EC5" w:rsidP="00AF1EC5"/>
    <w:p w:rsidR="000F0494" w:rsidRDefault="000F0494" w:rsidP="000F0494">
      <w:pPr>
        <w:pStyle w:val="Heading2"/>
        <w:numPr>
          <w:ilvl w:val="1"/>
          <w:numId w:val="1"/>
        </w:numPr>
      </w:pPr>
      <w:bookmarkStart w:id="30" w:name="_Toc512206859"/>
      <w:r>
        <w:t>Baza danych</w:t>
      </w:r>
      <w:bookmarkEnd w:id="30"/>
    </w:p>
    <w:p w:rsidR="001A3A4A" w:rsidRDefault="001A3A4A" w:rsidP="001A3A4A"/>
    <w:p w:rsidR="00F75286" w:rsidRDefault="00F75286" w:rsidP="00BF0F6C">
      <w:pPr>
        <w:ind w:left="792"/>
      </w:pPr>
      <w:r>
        <w:t>Na potrzeby tego projektu została stworzona prosta baza danych, pozwalająca spełnić podstawowe założenia systemu. Składa się ona z dwóch tabel:</w:t>
      </w:r>
    </w:p>
    <w:p w:rsidR="00CC00C4" w:rsidRDefault="00CC00C4" w:rsidP="00CC00C4">
      <w:pPr>
        <w:pStyle w:val="ListParagraph"/>
        <w:numPr>
          <w:ilvl w:val="0"/>
          <w:numId w:val="39"/>
        </w:numPr>
      </w:pPr>
      <w:proofErr w:type="spellStart"/>
      <w:proofErr w:type="gramStart"/>
      <w:r>
        <w:rPr>
          <w:b/>
        </w:rPr>
        <w:t>determinantmacids</w:t>
      </w:r>
      <w:proofErr w:type="spellEnd"/>
      <w:proofErr w:type="gramEnd"/>
      <w:r>
        <w:t xml:space="preserve"> –</w:t>
      </w:r>
      <w:r w:rsidR="00BA5B9A">
        <w:t xml:space="preserve"> tabela ta zawiera dane o pomieszczeniach, w których zostały lub zostaną przeprowadzone pomiary mocy sygnału Wifi (</w:t>
      </w:r>
      <w:r w:rsidR="00BA5B9A" w:rsidRPr="00BA5B9A">
        <w:rPr>
          <w:b/>
        </w:rPr>
        <w:t>RSSI</w:t>
      </w:r>
      <w:r w:rsidR="00BA5B9A">
        <w:t xml:space="preserve">). </w:t>
      </w:r>
      <w:r w:rsidR="00467FF2">
        <w:br/>
        <w:t xml:space="preserve">Każde pomieszczenie ma swój klucz </w:t>
      </w:r>
      <w:proofErr w:type="gramStart"/>
      <w:r w:rsidR="00467FF2">
        <w:t>główny czyli</w:t>
      </w:r>
      <w:proofErr w:type="gramEnd"/>
      <w:r w:rsidR="00467FF2">
        <w:t xml:space="preserve">, </w:t>
      </w:r>
      <w:r w:rsidR="00467FF2" w:rsidRPr="00467FF2">
        <w:rPr>
          <w:b/>
        </w:rPr>
        <w:t>Id</w:t>
      </w:r>
      <w:r w:rsidR="00467FF2">
        <w:t xml:space="preserve">, jest ono bezpośrednio identyfikowane z danym pomieszczeniem. Dodatkowo dla danego pomieszczenia możemy określić nazwę i dodać ją w kolumnie </w:t>
      </w:r>
      <w:proofErr w:type="spellStart"/>
      <w:r w:rsidR="00467FF2">
        <w:rPr>
          <w:b/>
        </w:rPr>
        <w:t>RoomName</w:t>
      </w:r>
      <w:proofErr w:type="spellEnd"/>
      <w:r w:rsidR="00467FF2">
        <w:t>.</w:t>
      </w:r>
      <w:r w:rsidR="00467FF2">
        <w:br/>
        <w:t xml:space="preserve">Użytkownik dodając pomieszczenie do bazy danych, musi umieścić tam </w:t>
      </w:r>
      <w:r w:rsidR="006D28B0">
        <w:t>trzy wybrane przez siebie adresy mac, które posłużą</w:t>
      </w:r>
      <w:r w:rsidR="006C4427">
        <w:t>,</w:t>
      </w:r>
      <w:r w:rsidR="006D28B0">
        <w:t xml:space="preserve"> jako wyznaczniki do wykonywania pomiarów, oraz określania położenia</w:t>
      </w:r>
      <w:r w:rsidR="00573A74">
        <w:t>,</w:t>
      </w:r>
      <w:r w:rsidR="007046FF">
        <w:t xml:space="preserve"> na podstawie pomiarów już dokonanych</w:t>
      </w:r>
      <w:r w:rsidR="006D28B0">
        <w:t xml:space="preserve">. </w:t>
      </w:r>
      <w:r w:rsidR="007608DC">
        <w:t xml:space="preserve">Są to odpowiednio </w:t>
      </w:r>
      <w:proofErr w:type="spellStart"/>
      <w:r w:rsidR="007608DC">
        <w:rPr>
          <w:b/>
        </w:rPr>
        <w:t>FirstMacId</w:t>
      </w:r>
      <w:proofErr w:type="spellEnd"/>
      <w:r w:rsidR="007608DC">
        <w:t>,</w:t>
      </w:r>
      <w:r w:rsidR="007608DC">
        <w:rPr>
          <w:b/>
        </w:rPr>
        <w:t xml:space="preserve"> </w:t>
      </w:r>
      <w:proofErr w:type="spellStart"/>
      <w:r w:rsidR="007608DC">
        <w:rPr>
          <w:b/>
        </w:rPr>
        <w:t>SecondMacId</w:t>
      </w:r>
      <w:proofErr w:type="spellEnd"/>
      <w:r w:rsidR="007608DC">
        <w:t>,</w:t>
      </w:r>
      <w:r w:rsidR="007608DC">
        <w:rPr>
          <w:b/>
        </w:rPr>
        <w:t xml:space="preserve"> </w:t>
      </w:r>
      <w:proofErr w:type="spellStart"/>
      <w:r w:rsidR="007608DC">
        <w:rPr>
          <w:b/>
        </w:rPr>
        <w:t>ThirdMacId</w:t>
      </w:r>
      <w:proofErr w:type="spellEnd"/>
      <w:r w:rsidR="007608DC">
        <w:t>.</w:t>
      </w:r>
    </w:p>
    <w:p w:rsidR="00CA11B5" w:rsidRDefault="00CA11B5" w:rsidP="00CA11B5">
      <w:pPr>
        <w:pStyle w:val="ListParagraph"/>
        <w:ind w:left="1512"/>
      </w:pPr>
    </w:p>
    <w:p w:rsidR="002922C4" w:rsidRDefault="002922C4" w:rsidP="00CC00C4">
      <w:pPr>
        <w:pStyle w:val="ListParagraph"/>
        <w:numPr>
          <w:ilvl w:val="0"/>
          <w:numId w:val="39"/>
        </w:numPr>
      </w:pPr>
      <w:proofErr w:type="spellStart"/>
      <w:proofErr w:type="gramStart"/>
      <w:r>
        <w:rPr>
          <w:b/>
        </w:rPr>
        <w:t>measurmentpoints</w:t>
      </w:r>
      <w:proofErr w:type="spellEnd"/>
      <w:proofErr w:type="gramEnd"/>
      <w:r>
        <w:rPr>
          <w:b/>
        </w:rPr>
        <w:t xml:space="preserve"> </w:t>
      </w:r>
      <w:r>
        <w:t xml:space="preserve">– tabela ta zawiera punkty pomiarowe, dla dostępnych pomieszczeń. Każdy z punktów pomiarowych ma swój klucz główny – </w:t>
      </w:r>
      <w:r w:rsidRPr="002922C4">
        <w:rPr>
          <w:b/>
        </w:rPr>
        <w:t>Id</w:t>
      </w:r>
      <w:r w:rsidR="00855C9B">
        <w:t>, oraz klucz obcy</w:t>
      </w:r>
      <w:r w:rsidR="00366A37">
        <w:t xml:space="preserve"> – </w:t>
      </w:r>
      <w:proofErr w:type="spellStart"/>
      <w:r w:rsidR="00366A37">
        <w:rPr>
          <w:b/>
        </w:rPr>
        <w:t>RoomId</w:t>
      </w:r>
      <w:proofErr w:type="spellEnd"/>
      <w:r w:rsidR="004A64FA">
        <w:rPr>
          <w:b/>
        </w:rPr>
        <w:t xml:space="preserve"> –</w:t>
      </w:r>
      <w:r w:rsidR="00366A37">
        <w:t xml:space="preserve"> łącz</w:t>
      </w:r>
      <w:r w:rsidR="00E6754D">
        <w:t>ący</w:t>
      </w:r>
      <w:r w:rsidR="00855C9B">
        <w:t xml:space="preserve"> </w:t>
      </w:r>
      <w:r w:rsidR="00573A74">
        <w:t xml:space="preserve">pomiar </w:t>
      </w:r>
      <w:r w:rsidR="00855C9B">
        <w:t>z pomieszczeniem, w którym został</w:t>
      </w:r>
      <w:r w:rsidR="00573A74">
        <w:t xml:space="preserve"> on</w:t>
      </w:r>
      <w:r w:rsidR="00855C9B">
        <w:t xml:space="preserve"> wykonany. </w:t>
      </w:r>
      <w:r w:rsidR="008900E0">
        <w:t>Każdy pomia</w:t>
      </w:r>
      <w:r w:rsidR="003A3897">
        <w:t>r to zmierzenie mocy RSSI trzech sygnałów Wifi, w danym punkcie XY.</w:t>
      </w:r>
      <w:r w:rsidR="000E3537">
        <w:t xml:space="preserve"> </w:t>
      </w:r>
      <w:r w:rsidR="008900E0">
        <w:t xml:space="preserve">Trzy sygnały Wifi </w:t>
      </w:r>
      <w:proofErr w:type="gramStart"/>
      <w:r w:rsidR="008900E0">
        <w:t xml:space="preserve">są </w:t>
      </w:r>
      <w:r w:rsidR="000E3537">
        <w:t>dla których</w:t>
      </w:r>
      <w:proofErr w:type="gramEnd"/>
      <w:r w:rsidR="000E3537">
        <w:t xml:space="preserve"> wykonywane są pomiary, nawiązują do tych z tabeli </w:t>
      </w:r>
      <w:proofErr w:type="spellStart"/>
      <w:r w:rsidR="008900E0">
        <w:rPr>
          <w:b/>
        </w:rPr>
        <w:t>determinantmacids</w:t>
      </w:r>
      <w:proofErr w:type="spellEnd"/>
      <w:r w:rsidR="008900E0">
        <w:t>.</w:t>
      </w:r>
    </w:p>
    <w:p w:rsidR="00F75286" w:rsidRDefault="00F75286" w:rsidP="001A3A4A">
      <w:pPr>
        <w:ind w:left="792"/>
      </w:pPr>
    </w:p>
    <w:p w:rsidR="00F75286" w:rsidRPr="00B01D62" w:rsidRDefault="001327E0" w:rsidP="00EB2627">
      <w:pPr>
        <w:ind w:left="792"/>
      </w:pPr>
      <w:r>
        <w:t xml:space="preserve">Jeden pokój z określonymi </w:t>
      </w:r>
      <w:proofErr w:type="spellStart"/>
      <w:r>
        <w:t>access</w:t>
      </w:r>
      <w:proofErr w:type="spellEnd"/>
      <w:r>
        <w:t xml:space="preserve"> pointami reprezentowany przez tabelę </w:t>
      </w:r>
      <w:proofErr w:type="spellStart"/>
      <w:r>
        <w:rPr>
          <w:b/>
        </w:rPr>
        <w:t>determinantmacids</w:t>
      </w:r>
      <w:proofErr w:type="spellEnd"/>
      <w:r>
        <w:t xml:space="preserve">, może mieć wiele pomiarów RSSI, reprezentowanych przez tabelę </w:t>
      </w:r>
      <w:proofErr w:type="spellStart"/>
      <w:r>
        <w:rPr>
          <w:b/>
        </w:rPr>
        <w:t>measurmentpoints</w:t>
      </w:r>
      <w:proofErr w:type="spellEnd"/>
      <w:r>
        <w:rPr>
          <w:b/>
        </w:rPr>
        <w:t>.</w:t>
      </w:r>
      <w:r>
        <w:t xml:space="preserve"> Zatem</w:t>
      </w:r>
      <w:r w:rsidR="00B44EF1">
        <w:t xml:space="preserve"> tabele tworzą relację </w:t>
      </w:r>
      <w:r>
        <w:t>Jeden-Do-Wielu</w:t>
      </w:r>
      <w:r w:rsidR="00EB2627">
        <w:t>.</w:t>
      </w:r>
      <w:r w:rsidR="00B01D62">
        <w:t xml:space="preserve"> Baza danych została wygenerowała przez </w:t>
      </w:r>
      <w:proofErr w:type="spellStart"/>
      <w:r w:rsidR="00B01D62" w:rsidRPr="00B01D62">
        <w:rPr>
          <w:b/>
        </w:rPr>
        <w:t>Entity</w:t>
      </w:r>
      <w:proofErr w:type="spellEnd"/>
      <w:r w:rsidR="00B01D62" w:rsidRPr="00B01D62">
        <w:rPr>
          <w:b/>
        </w:rPr>
        <w:t>-Framework</w:t>
      </w:r>
      <w:r w:rsidR="00B01D62">
        <w:t>, o czym w następnym podrozdziale.</w:t>
      </w:r>
    </w:p>
    <w:p w:rsidR="000F0494" w:rsidRPr="000F0494" w:rsidRDefault="000F0494" w:rsidP="000F0494"/>
    <w:p w:rsidR="00AF1EC5" w:rsidRDefault="00F10090" w:rsidP="00AF1EC5">
      <w:pPr>
        <w:pStyle w:val="Heading2"/>
        <w:numPr>
          <w:ilvl w:val="1"/>
          <w:numId w:val="1"/>
        </w:numPr>
      </w:pPr>
      <w:bookmarkStart w:id="31" w:name="_Toc512206860"/>
      <w:r>
        <w:t xml:space="preserve">Aplikacja </w:t>
      </w:r>
      <w:r w:rsidR="003E4B48">
        <w:t>serwera</w:t>
      </w:r>
      <w:bookmarkEnd w:id="31"/>
    </w:p>
    <w:p w:rsidR="00593557" w:rsidRDefault="00593557" w:rsidP="00593557"/>
    <w:p w:rsidR="00E61D2B" w:rsidRDefault="00E61D2B" w:rsidP="00E61D2B">
      <w:pPr>
        <w:ind w:left="792"/>
      </w:pPr>
      <w:r>
        <w:t xml:space="preserve">Serwer został zaimplementowany przy użyciu środowiska </w:t>
      </w:r>
      <w:r w:rsidRPr="00F926A5">
        <w:rPr>
          <w:b/>
        </w:rPr>
        <w:t>Visual Studio</w:t>
      </w:r>
      <w:r>
        <w:t xml:space="preserve">. </w:t>
      </w:r>
      <w:r>
        <w:br/>
        <w:t xml:space="preserve">Solucja serwera </w:t>
      </w:r>
      <w:proofErr w:type="spellStart"/>
      <w:r>
        <w:rPr>
          <w:b/>
        </w:rPr>
        <w:t>WifiNetworkLocalizer</w:t>
      </w:r>
      <w:proofErr w:type="spellEnd"/>
      <w:r>
        <w:t>, składa się z dwóch projektów:</w:t>
      </w:r>
    </w:p>
    <w:p w:rsidR="00E61D2B" w:rsidRPr="00294956" w:rsidRDefault="00E61D2B" w:rsidP="00E61D2B">
      <w:pPr>
        <w:pStyle w:val="ListParagraph"/>
        <w:numPr>
          <w:ilvl w:val="0"/>
          <w:numId w:val="41"/>
        </w:numPr>
      </w:pPr>
      <w:r>
        <w:t xml:space="preserve">Projekt Kontrolera – </w:t>
      </w:r>
      <w:r>
        <w:rPr>
          <w:b/>
        </w:rPr>
        <w:t>Controller</w:t>
      </w:r>
    </w:p>
    <w:p w:rsidR="00E61D2B" w:rsidRPr="00E61D2B" w:rsidRDefault="00E61D2B" w:rsidP="00E61D2B">
      <w:pPr>
        <w:pStyle w:val="ListParagraph"/>
        <w:numPr>
          <w:ilvl w:val="0"/>
          <w:numId w:val="41"/>
        </w:numPr>
      </w:pPr>
      <w:r>
        <w:t xml:space="preserve">Projekt Modelu – </w:t>
      </w:r>
      <w:r>
        <w:rPr>
          <w:b/>
        </w:rPr>
        <w:t>Model</w:t>
      </w:r>
    </w:p>
    <w:p w:rsidR="00E61D2B" w:rsidRDefault="00E61D2B" w:rsidP="00E61D2B">
      <w:pPr>
        <w:ind w:left="792"/>
      </w:pPr>
      <w:r>
        <w:t>Paczki „</w:t>
      </w:r>
      <w:proofErr w:type="spellStart"/>
      <w:r>
        <w:t>NuGet’owe</w:t>
      </w:r>
      <w:proofErr w:type="spellEnd"/>
      <w:r>
        <w:t>”, które zostały zastosowane w projekcie to</w:t>
      </w:r>
      <w:r w:rsidR="00A35873">
        <w:t>: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AutoMapper</w:t>
      </w:r>
      <w:proofErr w:type="spellEnd"/>
      <w:r w:rsidRPr="00A35873">
        <w:rPr>
          <w:lang w:val="en-US"/>
        </w:rPr>
        <w:t xml:space="preserve"> - version=6.2.2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EntityFramework</w:t>
      </w:r>
      <w:proofErr w:type="spellEnd"/>
      <w:r w:rsidRPr="00A35873">
        <w:rPr>
          <w:lang w:val="en-US"/>
        </w:rPr>
        <w:t xml:space="preserve"> - version=6.0.0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</w:t>
      </w:r>
      <w:proofErr w:type="spellEnd"/>
      <w:r w:rsidRPr="00A35873">
        <w:rPr>
          <w:lang w:val="en-US"/>
        </w:rPr>
        <w:t xml:space="preserve"> - version=5.2.3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Client</w:t>
      </w:r>
      <w:proofErr w:type="spellEnd"/>
      <w:r w:rsidRPr="00A35873">
        <w:rPr>
          <w:lang w:val="en-US"/>
        </w:rPr>
        <w:t xml:space="preserve"> - version=5.2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Core</w:t>
      </w:r>
      <w:proofErr w:type="spellEnd"/>
      <w:r w:rsidRPr="00A35873">
        <w:rPr>
          <w:lang w:val="en-US"/>
        </w:rPr>
        <w:t xml:space="preserve"> - version=5.2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lastRenderedPageBreak/>
        <w:t>Microsoft.AspNet.WebApi.SelfHost</w:t>
      </w:r>
      <w:proofErr w:type="spellEnd"/>
      <w:r w:rsidRPr="00A35873">
        <w:rPr>
          <w:lang w:val="en-US"/>
        </w:rPr>
        <w:t xml:space="preserve"> - version=5.2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WebHost</w:t>
      </w:r>
      <w:proofErr w:type="spellEnd"/>
      <w:r w:rsidRPr="00A35873">
        <w:rPr>
          <w:lang w:val="en-US"/>
        </w:rPr>
        <w:t xml:space="preserve"> - version=5.2.3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Web.Infrastructure</w:t>
      </w:r>
      <w:proofErr w:type="spellEnd"/>
      <w:r w:rsidRPr="00A35873">
        <w:rPr>
          <w:lang w:val="en-US"/>
        </w:rPr>
        <w:t xml:space="preserve"> - version=1.0.0.0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ySql.Data</w:t>
      </w:r>
      <w:proofErr w:type="spellEnd"/>
      <w:r w:rsidRPr="00A35873">
        <w:rPr>
          <w:lang w:val="en-US"/>
        </w:rPr>
        <w:t xml:space="preserve"> - version=6.9.11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ySql.Data.Entity</w:t>
      </w:r>
      <w:proofErr w:type="spellEnd"/>
      <w:r w:rsidRPr="00A35873">
        <w:rPr>
          <w:lang w:val="en-US"/>
        </w:rPr>
        <w:t xml:space="preserve"> - version=6.9.11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Newtonsoft.Json</w:t>
      </w:r>
      <w:proofErr w:type="spellEnd"/>
      <w:r w:rsidRPr="00A35873">
        <w:rPr>
          <w:lang w:val="en-US"/>
        </w:rPr>
        <w:t xml:space="preserve"> - version=6.0.4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Unity.Abstractions</w:t>
      </w:r>
      <w:proofErr w:type="spellEnd"/>
      <w:r w:rsidRPr="00A35873">
        <w:rPr>
          <w:lang w:val="en-US"/>
        </w:rPr>
        <w:t xml:space="preserve"> - version=3.3.0</w:t>
      </w:r>
    </w:p>
    <w:p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Unity.AspNet.WebApi</w:t>
      </w:r>
      <w:proofErr w:type="spellEnd"/>
      <w:r w:rsidRPr="00A35873">
        <w:rPr>
          <w:lang w:val="en-US"/>
        </w:rPr>
        <w:t xml:space="preserve"> - version=5.0.13</w:t>
      </w:r>
    </w:p>
    <w:p w:rsidR="00E61D2B" w:rsidRDefault="00A35873" w:rsidP="00A35873">
      <w:pPr>
        <w:pStyle w:val="ListParagraph"/>
        <w:numPr>
          <w:ilvl w:val="0"/>
          <w:numId w:val="47"/>
        </w:numPr>
      </w:pPr>
      <w:proofErr w:type="spellStart"/>
      <w:r>
        <w:t>Unity.Container</w:t>
      </w:r>
      <w:proofErr w:type="spellEnd"/>
      <w:r>
        <w:t xml:space="preserve"> - version=5.7.0</w:t>
      </w:r>
    </w:p>
    <w:p w:rsidR="00E61D2B" w:rsidRDefault="00E61D2B" w:rsidP="00E61D2B">
      <w:pPr>
        <w:ind w:left="792"/>
      </w:pPr>
    </w:p>
    <w:p w:rsidR="00F926A5" w:rsidRDefault="00593557" w:rsidP="00F926A5">
      <w:pPr>
        <w:pStyle w:val="Heading3"/>
        <w:numPr>
          <w:ilvl w:val="2"/>
          <w:numId w:val="1"/>
        </w:numPr>
      </w:pPr>
      <w:bookmarkStart w:id="32" w:name="_Toc512206861"/>
      <w:r>
        <w:t xml:space="preserve">Struktura </w:t>
      </w:r>
      <w:r w:rsidR="00E61D2B">
        <w:t>solucji</w:t>
      </w:r>
      <w:bookmarkEnd w:id="32"/>
    </w:p>
    <w:p w:rsidR="00F926A5" w:rsidRDefault="00F926A5" w:rsidP="00F926A5">
      <w:pPr>
        <w:ind w:left="1416"/>
      </w:pPr>
    </w:p>
    <w:p w:rsidR="00A37C0A" w:rsidRDefault="00A37C0A" w:rsidP="00A37C0A">
      <w:pPr>
        <w:keepNext/>
        <w:ind w:left="1416"/>
      </w:pPr>
      <w:r w:rsidRPr="00A37C0A">
        <w:rPr>
          <w:noProof/>
          <w:lang w:eastAsia="pl-PL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897200</wp:posOffset>
            </wp:positionH>
            <wp:positionV relativeFrom="paragraph">
              <wp:posOffset>607</wp:posOffset>
            </wp:positionV>
            <wp:extent cx="5105400" cy="3505200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926A5" w:rsidRDefault="00A37C0A" w:rsidP="00A37C0A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BF0F6C">
        <w:rPr>
          <w:noProof/>
        </w:rPr>
        <w:t>16</w:t>
      </w:r>
      <w:r>
        <w:fldChar w:fldCharType="end"/>
      </w:r>
      <w:r>
        <w:t xml:space="preserve"> Struktura projektu serwera</w:t>
      </w:r>
    </w:p>
    <w:p w:rsidR="00F926A5" w:rsidRDefault="00F926A5" w:rsidP="00F926A5">
      <w:pPr>
        <w:ind w:left="1416"/>
      </w:pPr>
    </w:p>
    <w:p w:rsidR="00A37C0A" w:rsidRDefault="00A37C0A" w:rsidP="00F926A5">
      <w:pPr>
        <w:ind w:left="1416"/>
      </w:pPr>
    </w:p>
    <w:p w:rsidR="00CB234E" w:rsidRDefault="00CB234E" w:rsidP="00F926A5">
      <w:pPr>
        <w:ind w:left="1416"/>
        <w:rPr>
          <w:sz w:val="40"/>
          <w:szCs w:val="40"/>
        </w:rPr>
      </w:pPr>
      <w:r>
        <w:rPr>
          <w:b/>
          <w:sz w:val="40"/>
          <w:szCs w:val="40"/>
          <w:u w:val="single"/>
        </w:rPr>
        <w:t>Model</w:t>
      </w:r>
    </w:p>
    <w:p w:rsidR="00BF799B" w:rsidRPr="00AF669B" w:rsidRDefault="00CB234E" w:rsidP="00F926A5">
      <w:pPr>
        <w:ind w:left="1416"/>
      </w:pPr>
      <w:r>
        <w:t>W projekcie modelu klasy zostały wydzielone do odpowiednich folderów, w celu zachowania porządku.</w:t>
      </w:r>
      <w:r w:rsidR="004672A4">
        <w:t xml:space="preserve"> Model odpowiada za bezpośrednią komunikację z serwerem </w:t>
      </w:r>
      <w:r w:rsidR="00E54D4A">
        <w:t>bazy danych</w:t>
      </w:r>
      <w:r w:rsidR="004672A4">
        <w:t>, tj. formułowanie zapytań oraz transferowanie danych do/z bazy danych.</w:t>
      </w:r>
      <w:r w:rsidR="00AF669B">
        <w:t xml:space="preserve"> Jest to projekt typu </w:t>
      </w:r>
      <w:proofErr w:type="spellStart"/>
      <w:r w:rsidR="00AF669B">
        <w:rPr>
          <w:b/>
        </w:rPr>
        <w:t>ClassLibrary</w:t>
      </w:r>
      <w:proofErr w:type="spellEnd"/>
      <w:r w:rsidR="00AF669B">
        <w:t xml:space="preserve">, oznacza to, że po skompilowaniu utworzy plik o </w:t>
      </w:r>
      <w:proofErr w:type="gramStart"/>
      <w:r w:rsidR="00AF669B">
        <w:t>rozszerzeniu .</w:t>
      </w:r>
      <w:proofErr w:type="spellStart"/>
      <w:r w:rsidR="00AF669B">
        <w:t>dll</w:t>
      </w:r>
      <w:proofErr w:type="spellEnd"/>
      <w:proofErr w:type="gramEnd"/>
      <w:r w:rsidR="00AF669B">
        <w:t>, który będzie mógł zostać ponownie użyty przez inny program wykonawczy.</w:t>
      </w:r>
    </w:p>
    <w:p w:rsidR="000573CD" w:rsidRDefault="000573CD" w:rsidP="00F926A5">
      <w:pPr>
        <w:ind w:left="1416"/>
      </w:pPr>
      <w:proofErr w:type="spellStart"/>
      <w:r>
        <w:rPr>
          <w:b/>
          <w:u w:val="single"/>
        </w:rPr>
        <w:lastRenderedPageBreak/>
        <w:t>Contexts</w:t>
      </w:r>
      <w:proofErr w:type="spellEnd"/>
    </w:p>
    <w:p w:rsidR="00CB234E" w:rsidRDefault="000573CD" w:rsidP="00F926A5">
      <w:pPr>
        <w:ind w:left="1416"/>
      </w:pPr>
      <w:r>
        <w:t xml:space="preserve">Folder ten zawiera kontekst bazy danych, używany do jej </w:t>
      </w:r>
      <w:proofErr w:type="gramStart"/>
      <w:r>
        <w:t>utworzenia – gdy</w:t>
      </w:r>
      <w:proofErr w:type="gramEnd"/>
      <w:r>
        <w:t xml:space="preserve"> nie istnieje, lub do pobierania/aktualizowania jej wartości. W kontekście wybieramy sposób inicjowania bazy danych, oraz klasy zawarte w folderze </w:t>
      </w:r>
      <w:r>
        <w:rPr>
          <w:b/>
        </w:rPr>
        <w:t xml:space="preserve">Database </w:t>
      </w:r>
      <w:proofErr w:type="spellStart"/>
      <w:r>
        <w:rPr>
          <w:b/>
        </w:rPr>
        <w:t>Classes</w:t>
      </w:r>
      <w:proofErr w:type="spellEnd"/>
      <w:r>
        <w:t>, definiujemy tabele, jakie w niej występują. Folder ten zawiera jedną klasę:</w:t>
      </w:r>
    </w:p>
    <w:p w:rsidR="000573CD" w:rsidRPr="000573CD" w:rsidRDefault="000573CD" w:rsidP="000573CD">
      <w:pPr>
        <w:pStyle w:val="ListParagraph"/>
        <w:numPr>
          <w:ilvl w:val="0"/>
          <w:numId w:val="44"/>
        </w:numPr>
        <w:rPr>
          <w:b/>
        </w:rPr>
      </w:pPr>
      <w:proofErr w:type="spellStart"/>
      <w:r w:rsidRPr="000573CD">
        <w:rPr>
          <w:b/>
        </w:rPr>
        <w:t>WifiLocalizerContext.</w:t>
      </w:r>
      <w:proofErr w:type="gramStart"/>
      <w:r w:rsidRPr="000573CD">
        <w:rPr>
          <w:b/>
        </w:rPr>
        <w:t>cs</w:t>
      </w:r>
      <w:proofErr w:type="spellEnd"/>
      <w:proofErr w:type="gramEnd"/>
      <w:r>
        <w:t xml:space="preserve"> – poprzez</w:t>
      </w:r>
      <w:r w:rsidR="00F6606D">
        <w:t xml:space="preserve"> te</w:t>
      </w:r>
      <w:r>
        <w:t xml:space="preserve"> klasę</w:t>
      </w:r>
      <w:r w:rsidR="00F6606D">
        <w:t xml:space="preserve">, </w:t>
      </w:r>
      <w:proofErr w:type="spellStart"/>
      <w:r w:rsidR="00F6606D">
        <w:t>Entity</w:t>
      </w:r>
      <w:proofErr w:type="spellEnd"/>
      <w:r w:rsidR="00F6606D">
        <w:t xml:space="preserve"> Framework</w:t>
      </w:r>
      <w:r>
        <w:t xml:space="preserve"> tworzy </w:t>
      </w:r>
      <w:r w:rsidR="00F6606D">
        <w:t xml:space="preserve">opisaną wcześniej, </w:t>
      </w:r>
      <w:r>
        <w:t xml:space="preserve">bazę danych skonfigurowaną pod </w:t>
      </w:r>
      <w:proofErr w:type="spellStart"/>
      <w:r w:rsidRPr="000573CD">
        <w:rPr>
          <w:b/>
        </w:rPr>
        <w:t>MySql</w:t>
      </w:r>
      <w:proofErr w:type="spellEnd"/>
      <w:r w:rsidR="00F6606D">
        <w:t>.</w:t>
      </w:r>
    </w:p>
    <w:p w:rsidR="000573CD" w:rsidRDefault="000573CD" w:rsidP="00F926A5">
      <w:pPr>
        <w:ind w:left="1416"/>
      </w:pPr>
      <w:r>
        <w:rPr>
          <w:b/>
          <w:u w:val="single"/>
        </w:rPr>
        <w:t xml:space="preserve">Database </w:t>
      </w:r>
      <w:proofErr w:type="spellStart"/>
      <w:r>
        <w:rPr>
          <w:b/>
          <w:u w:val="single"/>
        </w:rPr>
        <w:t>Classes</w:t>
      </w:r>
      <w:proofErr w:type="spellEnd"/>
    </w:p>
    <w:p w:rsidR="000573CD" w:rsidRDefault="000573CD" w:rsidP="00F926A5">
      <w:pPr>
        <w:ind w:left="1416"/>
      </w:pPr>
      <w:r>
        <w:t xml:space="preserve">Folder ten zawiera klasy, używane przez bazę danych, zarówno do </w:t>
      </w:r>
      <w:r w:rsidR="001F749A">
        <w:t>definiowania tabel, jak i do realizowania zapytań oraz zwracania ich wyników</w:t>
      </w:r>
      <w:r w:rsidR="000C093F">
        <w:t>.</w:t>
      </w:r>
      <w:r w:rsidR="000C093F">
        <w:br/>
        <w:t>Klasy służące do definiowania ta</w:t>
      </w:r>
      <w:r w:rsidR="00B95DC2">
        <w:t>bel, jak i ich właściwości</w:t>
      </w:r>
      <w:r w:rsidR="00C27521">
        <w:t>, są ozdobione specjalnymi atrybutami</w:t>
      </w:r>
      <w:r w:rsidR="00B224BE">
        <w:t xml:space="preserve"> o</w:t>
      </w:r>
      <w:r w:rsidR="00C27521">
        <w:t>ferowanymi</w:t>
      </w:r>
      <w:r w:rsidR="00B224BE">
        <w:t xml:space="preserve"> przez </w:t>
      </w:r>
      <w:proofErr w:type="spellStart"/>
      <w:r w:rsidR="00B224BE">
        <w:t>Entity</w:t>
      </w:r>
      <w:proofErr w:type="spellEnd"/>
      <w:r w:rsidR="00B224BE">
        <w:t xml:space="preserve"> Framework. </w:t>
      </w:r>
      <w:r w:rsidR="00405F59">
        <w:t>Dzięki nim możemy</w:t>
      </w:r>
      <w:r w:rsidR="00B95DC2">
        <w:t xml:space="preserve"> skonfigurować proces tworzenia </w:t>
      </w:r>
      <w:r w:rsidR="00405F59">
        <w:t>tabeli</w:t>
      </w:r>
      <w:r w:rsidR="00B95DC2">
        <w:t xml:space="preserve">. </w:t>
      </w:r>
      <w:r w:rsidR="00405F59">
        <w:t xml:space="preserve">Przykładem jest jawne określenie, która właściwość ma reprezentować klucz główny, a która klucz obcy, na podstawie atrybutów: </w:t>
      </w:r>
      <w:proofErr w:type="spellStart"/>
      <w:r w:rsidR="00405F59">
        <w:rPr>
          <w:b/>
        </w:rPr>
        <w:t>Key</w:t>
      </w:r>
      <w:proofErr w:type="spellEnd"/>
      <w:r w:rsidR="00405F59">
        <w:t xml:space="preserve"> oraz </w:t>
      </w:r>
      <w:proofErr w:type="spellStart"/>
      <w:r w:rsidR="00405F59">
        <w:rPr>
          <w:b/>
        </w:rPr>
        <w:t>ForeignKey</w:t>
      </w:r>
      <w:proofErr w:type="spellEnd"/>
      <w:r w:rsidR="00405F59">
        <w:t xml:space="preserve">. </w:t>
      </w:r>
      <w:r w:rsidR="00A951E5">
        <w:br/>
        <w:t>Natomiast klasy służące do transferowania danych przy zapytaniach, to zwykłe klasy z polami o odpowiednich typach.</w:t>
      </w:r>
      <w:r w:rsidR="00F6606D">
        <w:br/>
        <w:t>Zawartość folderu:</w:t>
      </w:r>
    </w:p>
    <w:p w:rsidR="00F6606D" w:rsidRDefault="00F6606D" w:rsidP="003F1EB1">
      <w:pPr>
        <w:pStyle w:val="ListParagraph"/>
        <w:numPr>
          <w:ilvl w:val="0"/>
          <w:numId w:val="44"/>
        </w:numPr>
      </w:pPr>
      <w:proofErr w:type="spellStart"/>
      <w:r>
        <w:rPr>
          <w:b/>
        </w:rPr>
        <w:t>DeterminantMacIds.</w:t>
      </w:r>
      <w:proofErr w:type="gramStart"/>
      <w:r>
        <w:rPr>
          <w:b/>
        </w:rPr>
        <w:t>cs</w:t>
      </w:r>
      <w:proofErr w:type="spellEnd"/>
      <w:proofErr w:type="gramEnd"/>
      <w:r w:rsidR="00FE09DA">
        <w:rPr>
          <w:b/>
        </w:rPr>
        <w:t xml:space="preserve"> </w:t>
      </w:r>
      <w:r w:rsidR="00FE09DA">
        <w:t xml:space="preserve">oraz </w:t>
      </w:r>
      <w:proofErr w:type="spellStart"/>
      <w:r w:rsidR="00FE09DA">
        <w:rPr>
          <w:b/>
        </w:rPr>
        <w:t>RSSIMeasurmentPoint.</w:t>
      </w:r>
      <w:proofErr w:type="gramStart"/>
      <w:r w:rsidR="00FE09DA">
        <w:rPr>
          <w:b/>
        </w:rPr>
        <w:t>cs</w:t>
      </w:r>
      <w:proofErr w:type="spellEnd"/>
      <w:proofErr w:type="gramEnd"/>
      <w:r w:rsidR="00FE09DA">
        <w:t xml:space="preserve"> – są to klasy służące bezpośrednio do stworzenia opisanych wcześniej tabel: </w:t>
      </w:r>
      <w:proofErr w:type="spellStart"/>
      <w:r w:rsidR="003F1EB1" w:rsidRPr="003F1EB1">
        <w:rPr>
          <w:b/>
        </w:rPr>
        <w:t>determinantmacids</w:t>
      </w:r>
      <w:proofErr w:type="spellEnd"/>
      <w:r w:rsidR="003F1EB1">
        <w:t xml:space="preserve"> i </w:t>
      </w:r>
      <w:proofErr w:type="spellStart"/>
      <w:r w:rsidR="003F1EB1" w:rsidRPr="003F1EB1">
        <w:rPr>
          <w:b/>
        </w:rPr>
        <w:t>measurmentpoints</w:t>
      </w:r>
      <w:proofErr w:type="spellEnd"/>
    </w:p>
    <w:p w:rsidR="004672A4" w:rsidRPr="004672A4" w:rsidRDefault="004672A4" w:rsidP="003F1EB1">
      <w:pPr>
        <w:pStyle w:val="ListParagraph"/>
        <w:numPr>
          <w:ilvl w:val="0"/>
          <w:numId w:val="44"/>
        </w:numPr>
      </w:pPr>
      <w:proofErr w:type="spellStart"/>
      <w:r w:rsidRPr="004672A4">
        <w:rPr>
          <w:b/>
        </w:rPr>
        <w:t>Point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rPr>
          <w:b/>
        </w:rPr>
        <w:t xml:space="preserve">, </w:t>
      </w:r>
      <w:proofErr w:type="spellStart"/>
      <w:r w:rsidRPr="004672A4">
        <w:rPr>
          <w:b/>
        </w:rPr>
        <w:t>RoomInfo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rPr>
          <w:b/>
        </w:rPr>
        <w:t xml:space="preserve">, </w:t>
      </w:r>
      <w:proofErr w:type="spellStart"/>
      <w:r w:rsidRPr="004672A4">
        <w:rPr>
          <w:b/>
        </w:rPr>
        <w:t>ThreeMacIds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rPr>
          <w:b/>
        </w:rPr>
        <w:t xml:space="preserve">, </w:t>
      </w:r>
      <w:proofErr w:type="spellStart"/>
      <w:r w:rsidRPr="004672A4">
        <w:rPr>
          <w:b/>
        </w:rPr>
        <w:t>ThreeRSSISignals.</w:t>
      </w:r>
      <w:proofErr w:type="gramStart"/>
      <w:r w:rsidRPr="004672A4">
        <w:rPr>
          <w:b/>
        </w:rPr>
        <w:t>cs</w:t>
      </w:r>
      <w:proofErr w:type="spellEnd"/>
      <w:proofErr w:type="gramEnd"/>
      <w:r w:rsidRPr="004672A4">
        <w:t xml:space="preserve"> – to klasy służące do transferowania danych w komunikacji z bazą danych poprzez kontroler</w:t>
      </w:r>
    </w:p>
    <w:p w:rsidR="000573CD" w:rsidRPr="004672A4" w:rsidRDefault="000573CD" w:rsidP="00F926A5">
      <w:pPr>
        <w:ind w:left="1416"/>
      </w:pPr>
    </w:p>
    <w:p w:rsidR="00A660BF" w:rsidRDefault="00A660BF" w:rsidP="00F926A5">
      <w:pPr>
        <w:ind w:left="1416"/>
      </w:pPr>
      <w:proofErr w:type="spellStart"/>
      <w:r>
        <w:rPr>
          <w:b/>
          <w:u w:val="single"/>
        </w:rPr>
        <w:t>Interfaces</w:t>
      </w:r>
      <w:proofErr w:type="spellEnd"/>
    </w:p>
    <w:p w:rsidR="00A660BF" w:rsidRDefault="00A660BF" w:rsidP="00F926A5">
      <w:pPr>
        <w:ind w:left="1416"/>
      </w:pPr>
      <w:r>
        <w:t>Tutaj zawarty jest interfejs, który zawiera w sobie metody abstrakcyjne dające obraz funkcjonalności logiki serwera systemu:</w:t>
      </w:r>
    </w:p>
    <w:p w:rsidR="00A660BF" w:rsidRPr="00A660BF" w:rsidRDefault="00A660BF" w:rsidP="00A660BF">
      <w:pPr>
        <w:pStyle w:val="ListParagraph"/>
        <w:numPr>
          <w:ilvl w:val="0"/>
          <w:numId w:val="45"/>
        </w:numPr>
      </w:pPr>
      <w:proofErr w:type="spellStart"/>
      <w:r w:rsidRPr="00A660BF">
        <w:rPr>
          <w:b/>
        </w:rPr>
        <w:t>ILocalization.cs</w:t>
      </w:r>
      <w:proofErr w:type="spellEnd"/>
      <w:r>
        <w:t xml:space="preserve"> – interfejs deklarujący metody, które generują zapytania do bazy danych, a tym samym</w:t>
      </w:r>
      <w:proofErr w:type="gramStart"/>
      <w:r>
        <w:t>:</w:t>
      </w:r>
      <w:r>
        <w:br/>
        <w:t xml:space="preserve">- </w:t>
      </w:r>
      <w:r w:rsidR="00C95D20">
        <w:t>zwracają</w:t>
      </w:r>
      <w:proofErr w:type="gramEnd"/>
      <w:r>
        <w:t xml:space="preserve"> dostępne pomieszczenia</w:t>
      </w:r>
      <w:r>
        <w:br/>
        <w:t>- o</w:t>
      </w:r>
      <w:r w:rsidR="00C95D20">
        <w:t>bliczają</w:t>
      </w:r>
      <w:r>
        <w:t xml:space="preserve"> najbliższy punkt XY, dla danej konfig</w:t>
      </w:r>
      <w:r w:rsidR="00C95D20">
        <w:t>uracji sygnałów RSSI</w:t>
      </w:r>
      <w:r w:rsidR="00C95D20">
        <w:br/>
        <w:t>- zwracają</w:t>
      </w:r>
      <w:r>
        <w:t xml:space="preserve"> trzy </w:t>
      </w:r>
      <w:r w:rsidR="00E41841">
        <w:t>pomiarowe adresy mac dla danego pomieszczenia</w:t>
      </w:r>
      <w:r w:rsidR="00C95D20">
        <w:br/>
        <w:t>- dodają nowe pomieszczenie z wymaganymi informacjami do bazy danych</w:t>
      </w:r>
      <w:r w:rsidR="00C95D20">
        <w:br/>
        <w:t>- dodają pomiar mocy sygnałów RSSI, w danych pomieszczeniu.</w:t>
      </w:r>
      <w:r w:rsidR="00E41841">
        <w:br/>
      </w:r>
    </w:p>
    <w:p w:rsidR="00A144C6" w:rsidRDefault="00A144C6" w:rsidP="00F926A5">
      <w:pPr>
        <w:ind w:left="1416"/>
      </w:pPr>
      <w:proofErr w:type="spellStart"/>
      <w:r>
        <w:rPr>
          <w:b/>
          <w:u w:val="single"/>
        </w:rPr>
        <w:t>Logic</w:t>
      </w:r>
      <w:proofErr w:type="spellEnd"/>
    </w:p>
    <w:p w:rsidR="00A144C6" w:rsidRDefault="00A144C6" w:rsidP="00F926A5">
      <w:pPr>
        <w:ind w:left="1416"/>
      </w:pPr>
      <w:r>
        <w:t xml:space="preserve">Folder ten zawiera implementację interfejsu znajdującego się w folderze </w:t>
      </w:r>
      <w:proofErr w:type="spellStart"/>
      <w:r>
        <w:rPr>
          <w:b/>
        </w:rPr>
        <w:t>Interfaces</w:t>
      </w:r>
      <w:proofErr w:type="spellEnd"/>
      <w:r>
        <w:t>. Dodatkowo zawiera też klasę ułatwiającą obsługę bazy danych.</w:t>
      </w:r>
    </w:p>
    <w:p w:rsidR="00A144C6" w:rsidRDefault="00A144C6" w:rsidP="00A144C6">
      <w:pPr>
        <w:pStyle w:val="ListParagraph"/>
        <w:numPr>
          <w:ilvl w:val="0"/>
          <w:numId w:val="45"/>
        </w:numPr>
        <w:rPr>
          <w:lang w:val="en-US"/>
        </w:rPr>
      </w:pPr>
      <w:proofErr w:type="spellStart"/>
      <w:r w:rsidRPr="00A144C6">
        <w:rPr>
          <w:b/>
          <w:lang w:val="en-US"/>
        </w:rPr>
        <w:t>Localization.cs</w:t>
      </w:r>
      <w:proofErr w:type="spellEnd"/>
      <w:r w:rsidRPr="00A144C6">
        <w:rPr>
          <w:b/>
          <w:lang w:val="en-US"/>
        </w:rPr>
        <w:t xml:space="preserve"> </w:t>
      </w:r>
      <w:r w:rsidRPr="00A144C6">
        <w:rPr>
          <w:lang w:val="en-US"/>
        </w:rPr>
        <w:t xml:space="preserve">– </w:t>
      </w:r>
      <w:proofErr w:type="spellStart"/>
      <w:r w:rsidRPr="00A144C6">
        <w:rPr>
          <w:lang w:val="en-US"/>
        </w:rPr>
        <w:t>klasa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lang w:val="en-US"/>
        </w:rPr>
        <w:t>implementująca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lang w:val="en-US"/>
        </w:rPr>
        <w:t>interfejs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b/>
          <w:lang w:val="en-US"/>
        </w:rPr>
        <w:t>ILocalization</w:t>
      </w:r>
      <w:proofErr w:type="spellEnd"/>
    </w:p>
    <w:p w:rsidR="00A144C6" w:rsidRPr="00A144C6" w:rsidRDefault="00A144C6" w:rsidP="00A144C6">
      <w:pPr>
        <w:pStyle w:val="ListParagraph"/>
        <w:numPr>
          <w:ilvl w:val="0"/>
          <w:numId w:val="45"/>
        </w:numPr>
      </w:pPr>
      <w:proofErr w:type="spellStart"/>
      <w:r w:rsidRPr="00A144C6">
        <w:rPr>
          <w:b/>
        </w:rPr>
        <w:lastRenderedPageBreak/>
        <w:t>DatabaseHandler.</w:t>
      </w:r>
      <w:proofErr w:type="gramStart"/>
      <w:r w:rsidRPr="00A144C6">
        <w:rPr>
          <w:b/>
        </w:rPr>
        <w:t>cs</w:t>
      </w:r>
      <w:proofErr w:type="spellEnd"/>
      <w:proofErr w:type="gramEnd"/>
      <w:r w:rsidRPr="00A144C6">
        <w:t xml:space="preserve"> – klasa pomagająca w obsłudze bazy danych. </w:t>
      </w:r>
      <w:r>
        <w:t>Zawiera w sobie generyczne metody, które mogą posłużyć do logowania na konsoli wykonywanych operacji. Metody te logują dodanie elementów do bazy danych oraz ich pobieranie. Przy każdej z tych operacji logowane są pola transferowanego obiektu.</w:t>
      </w:r>
    </w:p>
    <w:p w:rsidR="00A144C6" w:rsidRPr="00A144C6" w:rsidRDefault="00A144C6" w:rsidP="00F926A5">
      <w:pPr>
        <w:ind w:left="1416"/>
      </w:pPr>
    </w:p>
    <w:p w:rsidR="00F926A5" w:rsidRPr="00736C4D" w:rsidRDefault="00B662C9" w:rsidP="00F926A5">
      <w:pPr>
        <w:ind w:left="1416"/>
        <w:rPr>
          <w:sz w:val="40"/>
          <w:szCs w:val="40"/>
        </w:rPr>
      </w:pPr>
      <w:r w:rsidRPr="00736C4D">
        <w:rPr>
          <w:b/>
          <w:sz w:val="40"/>
          <w:szCs w:val="40"/>
          <w:u w:val="single"/>
        </w:rPr>
        <w:t>Controller</w:t>
      </w:r>
    </w:p>
    <w:p w:rsidR="00EC2361" w:rsidRDefault="00B662C9" w:rsidP="00EC2361">
      <w:pPr>
        <w:ind w:left="1416"/>
      </w:pPr>
      <w:r>
        <w:t xml:space="preserve">W projekcie kontrolera klasy zostały wydzielone do odpowiednich folderów, </w:t>
      </w:r>
      <w:r w:rsidR="00CB234E">
        <w:t>w</w:t>
      </w:r>
      <w:r>
        <w:t xml:space="preserve"> </w:t>
      </w:r>
      <w:r w:rsidR="00CB234E">
        <w:t>celu</w:t>
      </w:r>
      <w:r>
        <w:t xml:space="preserve"> porządku.</w:t>
      </w:r>
      <w:r w:rsidR="00EC2361">
        <w:t xml:space="preserve"> </w:t>
      </w:r>
      <w:r w:rsidR="008442B8">
        <w:t xml:space="preserve">Kontroler odpowiada za wystawienie </w:t>
      </w:r>
      <w:proofErr w:type="spellStart"/>
      <w:r w:rsidR="008442B8">
        <w:t>endpointów</w:t>
      </w:r>
      <w:proofErr w:type="spellEnd"/>
      <w:r w:rsidR="008442B8">
        <w:t xml:space="preserve"> dla świata </w:t>
      </w:r>
      <w:proofErr w:type="spellStart"/>
      <w:r w:rsidR="008442B8">
        <w:t>zewnętrzengo</w:t>
      </w:r>
      <w:proofErr w:type="spellEnd"/>
      <w:r w:rsidR="008442B8">
        <w:t>, poprzez które klient może odwoływać się do zasobów bazy danych protokołem HTTP.</w:t>
      </w:r>
    </w:p>
    <w:p w:rsidR="00EC2361" w:rsidRDefault="00736C4D" w:rsidP="00EC2361">
      <w:pPr>
        <w:ind w:left="1416"/>
      </w:pPr>
      <w:proofErr w:type="spellStart"/>
      <w:r>
        <w:rPr>
          <w:b/>
          <w:u w:val="single"/>
        </w:rPr>
        <w:t>App_Start</w:t>
      </w:r>
      <w:proofErr w:type="spellEnd"/>
    </w:p>
    <w:p w:rsidR="00D55F22" w:rsidRDefault="00736C4D" w:rsidP="00D55F22">
      <w:pPr>
        <w:ind w:left="1416"/>
      </w:pPr>
      <w:r>
        <w:t>T</w:t>
      </w:r>
      <w:r w:rsidRPr="00736C4D">
        <w:t xml:space="preserve">en folder został wygenerowany przez </w:t>
      </w:r>
      <w:proofErr w:type="spellStart"/>
      <w:r w:rsidRPr="00736C4D">
        <w:t>framework</w:t>
      </w:r>
      <w:proofErr w:type="spellEnd"/>
      <w:r w:rsidRPr="00736C4D">
        <w:t xml:space="preserve"> </w:t>
      </w:r>
      <w:r w:rsidRPr="00A73D3B">
        <w:rPr>
          <w:b/>
        </w:rPr>
        <w:t>Unity</w:t>
      </w:r>
      <w:r w:rsidRPr="00736C4D">
        <w:t>, który pomógł</w:t>
      </w:r>
      <w:r w:rsidR="00A73D3B">
        <w:t xml:space="preserve"> w zastosowaniu</w:t>
      </w:r>
      <w:r w:rsidRPr="00736C4D">
        <w:t xml:space="preserve"> </w:t>
      </w:r>
      <w:proofErr w:type="spellStart"/>
      <w:r w:rsidRPr="00736C4D">
        <w:t>Dependency</w:t>
      </w:r>
      <w:proofErr w:type="spellEnd"/>
      <w:r w:rsidRPr="00736C4D">
        <w:t xml:space="preserve"> </w:t>
      </w:r>
      <w:proofErr w:type="spellStart"/>
      <w:r w:rsidRPr="00736C4D">
        <w:t>Injection</w:t>
      </w:r>
      <w:proofErr w:type="spellEnd"/>
      <w:r w:rsidRPr="00736C4D">
        <w:t>, dla klas kontrolera.</w:t>
      </w:r>
      <w:r w:rsidR="00D55F22">
        <w:t xml:space="preserve"> </w:t>
      </w:r>
      <w:proofErr w:type="spellStart"/>
      <w:r w:rsidR="00E10450">
        <w:t>App_Start</w:t>
      </w:r>
      <w:proofErr w:type="spellEnd"/>
      <w:r w:rsidR="00E10450">
        <w:t xml:space="preserve"> zawier</w:t>
      </w:r>
      <w:r w:rsidR="00D55F22">
        <w:t>a dwie klasy:</w:t>
      </w:r>
    </w:p>
    <w:p w:rsidR="00D55F22" w:rsidRDefault="00D55F22" w:rsidP="00D55F22">
      <w:pPr>
        <w:pStyle w:val="ListParagraph"/>
        <w:numPr>
          <w:ilvl w:val="0"/>
          <w:numId w:val="43"/>
        </w:numPr>
      </w:pPr>
      <w:proofErr w:type="spellStart"/>
      <w:r w:rsidRPr="00D55F22">
        <w:rPr>
          <w:b/>
        </w:rPr>
        <w:t>UnityConfig.</w:t>
      </w:r>
      <w:proofErr w:type="gramStart"/>
      <w:r w:rsidRPr="00D55F22">
        <w:rPr>
          <w:b/>
        </w:rPr>
        <w:t>cs</w:t>
      </w:r>
      <w:proofErr w:type="spellEnd"/>
      <w:proofErr w:type="gramEnd"/>
      <w:r>
        <w:t xml:space="preserve"> – klasa ta określa </w:t>
      </w:r>
      <w:proofErr w:type="spellStart"/>
      <w:r>
        <w:t>konfiguację</w:t>
      </w:r>
      <w:proofErr w:type="spellEnd"/>
      <w:r>
        <w:t xml:space="preserve"> dla głównego kontenera </w:t>
      </w:r>
      <w:r w:rsidRPr="00D55F22">
        <w:rPr>
          <w:b/>
        </w:rPr>
        <w:t>Unity</w:t>
      </w:r>
      <w:r>
        <w:t xml:space="preserve"> (inaczej mówiąc, kontenera </w:t>
      </w:r>
      <w:proofErr w:type="spellStart"/>
      <w:r w:rsidRPr="00D55F22">
        <w:rPr>
          <w:b/>
        </w:rPr>
        <w:t>Dependency</w:t>
      </w:r>
      <w:proofErr w:type="spellEnd"/>
      <w:r w:rsidRPr="00D55F22">
        <w:rPr>
          <w:b/>
        </w:rPr>
        <w:t xml:space="preserve"> </w:t>
      </w:r>
      <w:proofErr w:type="spellStart"/>
      <w:r w:rsidRPr="00D55F22">
        <w:rPr>
          <w:b/>
        </w:rPr>
        <w:t>Injection</w:t>
      </w:r>
      <w:proofErr w:type="spellEnd"/>
      <w:r>
        <w:t xml:space="preserve"> z funkcjonalnością </w:t>
      </w:r>
      <w:proofErr w:type="spellStart"/>
      <w:r>
        <w:t>frameworka</w:t>
      </w:r>
      <w:proofErr w:type="spellEnd"/>
      <w:r>
        <w:t xml:space="preserve"> </w:t>
      </w:r>
      <w:r w:rsidRPr="00D55F22">
        <w:rPr>
          <w:b/>
        </w:rPr>
        <w:t>Unity</w:t>
      </w:r>
      <w:r>
        <w:t>)</w:t>
      </w:r>
    </w:p>
    <w:p w:rsidR="00E10450" w:rsidRPr="00736C4D" w:rsidRDefault="00E10450" w:rsidP="00D55F22">
      <w:pPr>
        <w:pStyle w:val="ListParagraph"/>
        <w:numPr>
          <w:ilvl w:val="0"/>
          <w:numId w:val="43"/>
        </w:numPr>
      </w:pPr>
      <w:proofErr w:type="spellStart"/>
      <w:r>
        <w:rPr>
          <w:b/>
        </w:rPr>
        <w:t>UnityWebApiActivator.</w:t>
      </w:r>
      <w:proofErr w:type="gramStart"/>
      <w:r>
        <w:rPr>
          <w:b/>
        </w:rPr>
        <w:t>cs</w:t>
      </w:r>
      <w:proofErr w:type="spellEnd"/>
      <w:proofErr w:type="gramEnd"/>
      <w:r>
        <w:rPr>
          <w:b/>
        </w:rPr>
        <w:t xml:space="preserve"> – </w:t>
      </w:r>
      <w:r>
        <w:t xml:space="preserve">klasa ta zapewnia </w:t>
      </w:r>
      <w:r w:rsidR="00043DA1">
        <w:t xml:space="preserve">integrację </w:t>
      </w:r>
      <w:proofErr w:type="spellStart"/>
      <w:r w:rsidR="00043DA1">
        <w:t>frameworka</w:t>
      </w:r>
      <w:proofErr w:type="spellEnd"/>
      <w:r w:rsidR="00043DA1">
        <w:t xml:space="preserve"> Unity z </w:t>
      </w:r>
      <w:proofErr w:type="spellStart"/>
      <w:r w:rsidR="00043DA1">
        <w:t>WebAPI</w:t>
      </w:r>
      <w:proofErr w:type="spellEnd"/>
      <w:r w:rsidR="00043DA1">
        <w:t>, gdy jest hostowane w ASP.NET.</w:t>
      </w:r>
    </w:p>
    <w:p w:rsidR="00736C4D" w:rsidRDefault="00736C4D" w:rsidP="00EC2361">
      <w:pPr>
        <w:ind w:left="1416"/>
      </w:pPr>
    </w:p>
    <w:p w:rsidR="00751DA1" w:rsidRDefault="00751DA1" w:rsidP="00EC2361">
      <w:pPr>
        <w:ind w:left="1416"/>
      </w:pPr>
      <w:proofErr w:type="spellStart"/>
      <w:r>
        <w:rPr>
          <w:b/>
          <w:u w:val="single"/>
        </w:rPr>
        <w:t>Config</w:t>
      </w:r>
      <w:proofErr w:type="spellEnd"/>
      <w:r>
        <w:t xml:space="preserve"> </w:t>
      </w:r>
    </w:p>
    <w:p w:rsidR="00751DA1" w:rsidRDefault="00751DA1" w:rsidP="00EC2361">
      <w:pPr>
        <w:ind w:left="1416"/>
      </w:pPr>
      <w:r>
        <w:t xml:space="preserve">Ten folder zawiera plik konfiguracyjny </w:t>
      </w:r>
      <w:proofErr w:type="spellStart"/>
      <w:r>
        <w:rPr>
          <w:b/>
        </w:rPr>
        <w:t>MySqlConnectionsStrings.</w:t>
      </w:r>
      <w:proofErr w:type="gramStart"/>
      <w:r>
        <w:rPr>
          <w:b/>
        </w:rPr>
        <w:t>config</w:t>
      </w:r>
      <w:proofErr w:type="spellEnd"/>
      <w:proofErr w:type="gramEnd"/>
      <w:r>
        <w:t xml:space="preserve">, który zawiera konfigurację, pozwalającą na połączenie się z serwerem bazy danych – </w:t>
      </w:r>
      <w:proofErr w:type="spellStart"/>
      <w:r w:rsidRPr="00CB234E">
        <w:rPr>
          <w:b/>
        </w:rPr>
        <w:t>MySqlServer</w:t>
      </w:r>
      <w:proofErr w:type="spellEnd"/>
      <w:r>
        <w:t>.</w:t>
      </w:r>
    </w:p>
    <w:p w:rsidR="004E4109" w:rsidRDefault="004E4109" w:rsidP="00EC2361">
      <w:pPr>
        <w:ind w:left="1416"/>
        <w:rPr>
          <w:b/>
          <w:u w:val="single"/>
        </w:rPr>
      </w:pPr>
    </w:p>
    <w:p w:rsidR="00CB234E" w:rsidRDefault="004E4109" w:rsidP="00EC2361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Controllers</w:t>
      </w:r>
      <w:proofErr w:type="spellEnd"/>
    </w:p>
    <w:p w:rsidR="004E4109" w:rsidRDefault="004E4109" w:rsidP="00EC2361">
      <w:pPr>
        <w:ind w:left="1416"/>
      </w:pPr>
      <w:r>
        <w:t xml:space="preserve">Tutaj, mieści się kontroler, który transferuje dane z/do bazy danych przy pomocy logiki oferowanej przez jeden z interfejsów zawartych w folderze </w:t>
      </w:r>
      <w:proofErr w:type="spellStart"/>
      <w:r w:rsidR="00343DA1">
        <w:rPr>
          <w:b/>
        </w:rPr>
        <w:t>Interfaces</w:t>
      </w:r>
      <w:proofErr w:type="spellEnd"/>
      <w:r>
        <w:t xml:space="preserve"> w projekcie </w:t>
      </w:r>
      <w:r>
        <w:rPr>
          <w:b/>
        </w:rPr>
        <w:t>Model</w:t>
      </w:r>
      <w:r>
        <w:t>.</w:t>
      </w:r>
    </w:p>
    <w:p w:rsidR="004E4109" w:rsidRPr="004E4109" w:rsidRDefault="00912B46" w:rsidP="00912B46">
      <w:pPr>
        <w:pStyle w:val="ListParagraph"/>
        <w:numPr>
          <w:ilvl w:val="0"/>
          <w:numId w:val="46"/>
        </w:numPr>
      </w:pPr>
      <w:proofErr w:type="spellStart"/>
      <w:r w:rsidRPr="00912B46">
        <w:rPr>
          <w:b/>
        </w:rPr>
        <w:t>LocalizationController.</w:t>
      </w:r>
      <w:proofErr w:type="gramStart"/>
      <w:r w:rsidRPr="00912B46">
        <w:rPr>
          <w:b/>
        </w:rPr>
        <w:t>cs</w:t>
      </w:r>
      <w:proofErr w:type="spellEnd"/>
      <w:proofErr w:type="gramEnd"/>
      <w:r>
        <w:t xml:space="preserve"> – jest to </w:t>
      </w:r>
      <w:r w:rsidR="005C6F4A">
        <w:t xml:space="preserve">klasa dziedzicząca po </w:t>
      </w:r>
      <w:proofErr w:type="spellStart"/>
      <w:r w:rsidR="005C6F4A">
        <w:rPr>
          <w:b/>
        </w:rPr>
        <w:t>ApiController</w:t>
      </w:r>
      <w:proofErr w:type="spellEnd"/>
      <w:r w:rsidR="005C6F4A">
        <w:t xml:space="preserve">, który jest klasą oferowaną przez ASP.NET </w:t>
      </w:r>
      <w:proofErr w:type="spellStart"/>
      <w:r w:rsidR="005C6F4A">
        <w:t>WebAPI</w:t>
      </w:r>
      <w:proofErr w:type="spellEnd"/>
      <w:r w:rsidR="005C6F4A">
        <w:t xml:space="preserve">. Wstrzykiwaniem zależności poprzez konstruktor, </w:t>
      </w:r>
      <w:proofErr w:type="spellStart"/>
      <w:r w:rsidR="005C6F4A" w:rsidRPr="005C6F4A">
        <w:rPr>
          <w:b/>
        </w:rPr>
        <w:t>LocalizationController</w:t>
      </w:r>
      <w:proofErr w:type="spellEnd"/>
      <w:r w:rsidR="005C6F4A">
        <w:t xml:space="preserve"> otrzymuje implementację </w:t>
      </w:r>
      <w:proofErr w:type="spellStart"/>
      <w:r w:rsidR="005C6F4A">
        <w:rPr>
          <w:b/>
        </w:rPr>
        <w:t>Mapper’a</w:t>
      </w:r>
      <w:proofErr w:type="spellEnd"/>
      <w:r w:rsidR="005C6F4A">
        <w:t xml:space="preserve"> oraz </w:t>
      </w:r>
      <w:r w:rsidR="00343DA1">
        <w:t xml:space="preserve">interfejsu </w:t>
      </w:r>
      <w:proofErr w:type="spellStart"/>
      <w:r w:rsidR="00AF1FB4">
        <w:rPr>
          <w:b/>
        </w:rPr>
        <w:t>ILocalization</w:t>
      </w:r>
      <w:proofErr w:type="spellEnd"/>
      <w:r w:rsidR="00AF1FB4">
        <w:t xml:space="preserve">. Mapper służy do mapowania obiektów, dwóch różnych </w:t>
      </w:r>
      <w:r w:rsidR="008242CD">
        <w:t xml:space="preserve">klas pomiędzy sobą. Natomiast implementacja </w:t>
      </w:r>
      <w:proofErr w:type="spellStart"/>
      <w:r w:rsidR="008242CD">
        <w:rPr>
          <w:b/>
        </w:rPr>
        <w:t>ILocalization</w:t>
      </w:r>
      <w:proofErr w:type="spellEnd"/>
      <w:r w:rsidR="008242CD">
        <w:t xml:space="preserve">, udostępniona przez folder </w:t>
      </w:r>
      <w:proofErr w:type="spellStart"/>
      <w:r w:rsidR="008242CD">
        <w:rPr>
          <w:b/>
        </w:rPr>
        <w:t>Logic</w:t>
      </w:r>
      <w:proofErr w:type="spellEnd"/>
      <w:r w:rsidR="008242CD">
        <w:rPr>
          <w:b/>
        </w:rPr>
        <w:t xml:space="preserve"> </w:t>
      </w:r>
      <w:r w:rsidR="008242CD">
        <w:t xml:space="preserve">projektu </w:t>
      </w:r>
      <w:r w:rsidR="008242CD">
        <w:rPr>
          <w:b/>
        </w:rPr>
        <w:t>Model</w:t>
      </w:r>
      <w:r w:rsidR="00E167E5">
        <w:t>, zapewnia dostę</w:t>
      </w:r>
      <w:r w:rsidR="008242CD">
        <w:t>p do logiki komunikującej się z bazą danych.</w:t>
      </w:r>
      <w:r w:rsidR="00197B13">
        <w:t xml:space="preserve"> </w:t>
      </w:r>
      <w:proofErr w:type="spellStart"/>
      <w:r w:rsidR="00197B13">
        <w:rPr>
          <w:b/>
        </w:rPr>
        <w:t>LocalizationController</w:t>
      </w:r>
      <w:proofErr w:type="spellEnd"/>
      <w:r w:rsidR="00197B13">
        <w:t xml:space="preserve"> określa metodę HTTP oraz </w:t>
      </w:r>
      <w:proofErr w:type="spellStart"/>
      <w:r w:rsidR="00197B13" w:rsidRPr="00197B13">
        <w:rPr>
          <w:b/>
        </w:rPr>
        <w:t>Route</w:t>
      </w:r>
      <w:proofErr w:type="spellEnd"/>
      <w:r w:rsidR="00554523">
        <w:t>, dla każdego serwisu, czyli</w:t>
      </w:r>
      <w:r w:rsidR="00197B13">
        <w:t xml:space="preserve"> adres </w:t>
      </w:r>
      <w:r w:rsidR="00197B13" w:rsidRPr="00197B13">
        <w:rPr>
          <w:b/>
        </w:rPr>
        <w:t>URL</w:t>
      </w:r>
      <w:r w:rsidR="00197B13">
        <w:t>, poprzez który wywoływana jest dana operacja.</w:t>
      </w:r>
    </w:p>
    <w:p w:rsidR="00CB234E" w:rsidRDefault="001060DD" w:rsidP="00EC2361">
      <w:pPr>
        <w:ind w:left="1416"/>
      </w:pPr>
      <w:proofErr w:type="spellStart"/>
      <w:r>
        <w:rPr>
          <w:b/>
          <w:u w:val="single"/>
        </w:rPr>
        <w:t>Exceptions</w:t>
      </w:r>
      <w:proofErr w:type="spellEnd"/>
    </w:p>
    <w:p w:rsidR="001060DD" w:rsidRDefault="00096777" w:rsidP="00EC2361">
      <w:pPr>
        <w:ind w:left="1416"/>
      </w:pPr>
      <w:r>
        <w:lastRenderedPageBreak/>
        <w:t>Folder ten zawiera informacje dotyczące wyjątków, wyrzucanych w trakcie działania systemu. Na potrzeby projektu zawiera on tylko jedną klasę:</w:t>
      </w:r>
    </w:p>
    <w:p w:rsidR="00096777" w:rsidRPr="000B3EB5" w:rsidRDefault="000B3EB5" w:rsidP="000B3EB5">
      <w:pPr>
        <w:pStyle w:val="ListParagraph"/>
        <w:numPr>
          <w:ilvl w:val="0"/>
          <w:numId w:val="46"/>
        </w:numPr>
        <w:rPr>
          <w:b/>
        </w:rPr>
      </w:pPr>
      <w:proofErr w:type="spellStart"/>
      <w:r w:rsidRPr="000B3EB5">
        <w:rPr>
          <w:b/>
        </w:rPr>
        <w:t>CustomExceptionLogger.</w:t>
      </w:r>
      <w:proofErr w:type="gramStart"/>
      <w:r w:rsidRPr="000B3EB5">
        <w:rPr>
          <w:b/>
        </w:rPr>
        <w:t>cs</w:t>
      </w:r>
      <w:proofErr w:type="spellEnd"/>
      <w:proofErr w:type="gramEnd"/>
      <w:r>
        <w:rPr>
          <w:b/>
        </w:rPr>
        <w:t xml:space="preserve"> </w:t>
      </w:r>
      <w:r>
        <w:t xml:space="preserve">– klasa ta dziedziczy po klasie </w:t>
      </w:r>
      <w:proofErr w:type="spellStart"/>
      <w:r w:rsidRPr="000B3EB5">
        <w:rPr>
          <w:b/>
        </w:rPr>
        <w:t>ExceptionLogger</w:t>
      </w:r>
      <w:proofErr w:type="spellEnd"/>
      <w:r>
        <w:t xml:space="preserve">, która jest klasą domyślną do obsługi wyjątków dla mechanizmu obsługi komunikacji HTTP. </w:t>
      </w:r>
      <w:proofErr w:type="spellStart"/>
      <w:r w:rsidRPr="000B3EB5">
        <w:rPr>
          <w:b/>
        </w:rPr>
        <w:t>CustomExceptionLogger</w:t>
      </w:r>
      <w:proofErr w:type="spellEnd"/>
      <w:r>
        <w:t xml:space="preserve"> „</w:t>
      </w:r>
      <w:proofErr w:type="spellStart"/>
      <w:r>
        <w:t>override’uje</w:t>
      </w:r>
      <w:proofErr w:type="spellEnd"/>
      <w:r>
        <w:t>” metodę logowania błędów, która teraz będzie logowała każdy błąd wyrzucony poprzez logikę wo</w:t>
      </w:r>
      <w:r w:rsidR="008F6FBA">
        <w:t>łaną przez kontroler, na konsoli</w:t>
      </w:r>
      <w:r w:rsidR="00B36F33">
        <w:t>,</w:t>
      </w:r>
      <w:r>
        <w:t xml:space="preserve"> kolorem czerwonym.</w:t>
      </w:r>
    </w:p>
    <w:p w:rsidR="00751DA1" w:rsidRDefault="00751DA1" w:rsidP="00EC2361">
      <w:pPr>
        <w:ind w:left="1416"/>
      </w:pPr>
    </w:p>
    <w:p w:rsidR="00B36F33" w:rsidRDefault="00A37C0A" w:rsidP="00EC2361">
      <w:pPr>
        <w:ind w:left="1416"/>
      </w:pPr>
      <w:r>
        <w:t>Ostatnim e</w:t>
      </w:r>
      <w:r w:rsidR="00B101D2">
        <w:t>lementem jest klasa „</w:t>
      </w:r>
      <w:proofErr w:type="spellStart"/>
      <w:r w:rsidR="00B101D2">
        <w:t>rootująca</w:t>
      </w:r>
      <w:proofErr w:type="spellEnd"/>
      <w:r w:rsidR="00B101D2">
        <w:t xml:space="preserve">” </w:t>
      </w:r>
      <w:r>
        <w:t xml:space="preserve">– </w:t>
      </w:r>
      <w:proofErr w:type="spellStart"/>
      <w:r>
        <w:rPr>
          <w:b/>
        </w:rPr>
        <w:t>StartUp.</w:t>
      </w:r>
      <w:proofErr w:type="gramStart"/>
      <w:r>
        <w:rPr>
          <w:b/>
        </w:rPr>
        <w:t>cs</w:t>
      </w:r>
      <w:proofErr w:type="spellEnd"/>
      <w:proofErr w:type="gramEnd"/>
      <w:r>
        <w:t xml:space="preserve">. </w:t>
      </w:r>
      <w:r w:rsidR="00966611">
        <w:t>Klasa ta jest odpowiedzialna za uruchamianie serwera HTTP.</w:t>
      </w:r>
      <w:r w:rsidR="00966611">
        <w:br/>
        <w:t>B</w:t>
      </w:r>
      <w:r w:rsidR="00B36F33">
        <w:t>ezpośrednio przed uruchomieniem:</w:t>
      </w:r>
    </w:p>
    <w:p w:rsidR="00B36F33" w:rsidRDefault="00B36F33" w:rsidP="00B36F33">
      <w:pPr>
        <w:pStyle w:val="ListParagraph"/>
        <w:numPr>
          <w:ilvl w:val="0"/>
          <w:numId w:val="46"/>
        </w:numPr>
      </w:pPr>
      <w:r>
        <w:t xml:space="preserve">Wykonuje konfigurację </w:t>
      </w:r>
      <w:proofErr w:type="spellStart"/>
      <w:r>
        <w:rPr>
          <w:b/>
        </w:rPr>
        <w:t>Entit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Framework’a</w:t>
      </w:r>
      <w:proofErr w:type="spellEnd"/>
      <w:r>
        <w:t xml:space="preserve"> do komunikacji z bazą danych </w:t>
      </w:r>
      <w:proofErr w:type="spellStart"/>
      <w:r>
        <w:t>MySql</w:t>
      </w:r>
      <w:proofErr w:type="spellEnd"/>
    </w:p>
    <w:p w:rsidR="00B36F33" w:rsidRDefault="00B36F33" w:rsidP="00B36F33">
      <w:pPr>
        <w:pStyle w:val="ListParagraph"/>
        <w:numPr>
          <w:ilvl w:val="0"/>
          <w:numId w:val="46"/>
        </w:numPr>
      </w:pPr>
      <w:r>
        <w:t>Określa port, na którym serwisy będą dostępne</w:t>
      </w:r>
    </w:p>
    <w:p w:rsidR="001129D2" w:rsidRDefault="001129D2" w:rsidP="00B36F33">
      <w:pPr>
        <w:pStyle w:val="ListParagraph"/>
        <w:numPr>
          <w:ilvl w:val="0"/>
          <w:numId w:val="46"/>
        </w:numPr>
      </w:pPr>
      <w:r>
        <w:t xml:space="preserve">Konfiguruje </w:t>
      </w:r>
      <w:proofErr w:type="spellStart"/>
      <w:r w:rsidRPr="001129D2">
        <w:rPr>
          <w:b/>
        </w:rPr>
        <w:t>Mapper</w:t>
      </w:r>
      <w:proofErr w:type="spellEnd"/>
      <w:r>
        <w:t xml:space="preserve"> </w:t>
      </w:r>
    </w:p>
    <w:p w:rsidR="00B36F33" w:rsidRDefault="00B36F33" w:rsidP="00B36F33">
      <w:pPr>
        <w:pStyle w:val="ListParagraph"/>
        <w:numPr>
          <w:ilvl w:val="0"/>
          <w:numId w:val="46"/>
        </w:numPr>
      </w:pPr>
      <w:r>
        <w:t xml:space="preserve">Przygotowuje </w:t>
      </w:r>
      <w:proofErr w:type="spellStart"/>
      <w:r w:rsidRPr="00B36F33">
        <w:rPr>
          <w:b/>
        </w:rPr>
        <w:t>UnityContainer</w:t>
      </w:r>
      <w:proofErr w:type="spellEnd"/>
      <w:r>
        <w:t xml:space="preserve">– </w:t>
      </w:r>
      <w:proofErr w:type="gramStart"/>
      <w:r>
        <w:t xml:space="preserve">kontener  </w:t>
      </w:r>
      <w:proofErr w:type="spellStart"/>
      <w:r>
        <w:t>IoC</w:t>
      </w:r>
      <w:proofErr w:type="spellEnd"/>
      <w:proofErr w:type="gramEnd"/>
      <w:r>
        <w:t xml:space="preserve"> (</w:t>
      </w:r>
      <w:proofErr w:type="spellStart"/>
      <w:r>
        <w:t>Inversion</w:t>
      </w:r>
      <w:proofErr w:type="spellEnd"/>
      <w:r>
        <w:t xml:space="preserve"> of Control), który ułatwia wstrzykiwanie zależności</w:t>
      </w:r>
      <w:r w:rsidR="001129D2">
        <w:t xml:space="preserve">. W przypadku tego projektu, jest określane, która implementacja interfejsu </w:t>
      </w:r>
      <w:proofErr w:type="spellStart"/>
      <w:r w:rsidR="001129D2" w:rsidRPr="001129D2">
        <w:rPr>
          <w:b/>
        </w:rPr>
        <w:t>ILocalization</w:t>
      </w:r>
      <w:proofErr w:type="spellEnd"/>
      <w:r w:rsidR="001129D2">
        <w:rPr>
          <w:b/>
        </w:rPr>
        <w:t xml:space="preserve">, </w:t>
      </w:r>
      <w:r w:rsidR="001129D2">
        <w:t xml:space="preserve">oraz interfejsu </w:t>
      </w:r>
      <w:proofErr w:type="spellStart"/>
      <w:r w:rsidR="001129D2" w:rsidRPr="001129D2">
        <w:rPr>
          <w:b/>
        </w:rPr>
        <w:t>IMapper</w:t>
      </w:r>
      <w:proofErr w:type="spellEnd"/>
      <w:r w:rsidR="001129D2">
        <w:t xml:space="preserve"> ma zostać wstrzyknięta przez konstruktor kontrolera</w:t>
      </w:r>
    </w:p>
    <w:p w:rsidR="00593557" w:rsidRDefault="00593557" w:rsidP="00593557"/>
    <w:p w:rsidR="00AF1EC5" w:rsidRDefault="008D4CE6" w:rsidP="003E4B48">
      <w:pPr>
        <w:pStyle w:val="Heading3"/>
        <w:numPr>
          <w:ilvl w:val="2"/>
          <w:numId w:val="1"/>
        </w:numPr>
      </w:pPr>
      <w:bookmarkStart w:id="33" w:name="_Toc512206862"/>
      <w:r>
        <w:t>REST API</w:t>
      </w:r>
      <w:bookmarkEnd w:id="33"/>
    </w:p>
    <w:p w:rsidR="008D4CE6" w:rsidRDefault="008D4CE6" w:rsidP="008D4CE6"/>
    <w:p w:rsidR="008D4CE6" w:rsidRDefault="008D4CE6" w:rsidP="008D4CE6">
      <w:pPr>
        <w:ind w:left="1416"/>
      </w:pPr>
      <w:r>
        <w:t>Poniżej przedstawiono zasoby</w:t>
      </w:r>
      <w:r w:rsidR="00044842">
        <w:t>, stworzone na potrzeby projektu</w:t>
      </w:r>
      <w:r>
        <w:t>, do których klient może odwoływać się za pomocą metod HTTP.</w:t>
      </w:r>
    </w:p>
    <w:tbl>
      <w:tblPr>
        <w:tblStyle w:val="TableGrid"/>
        <w:tblW w:w="10065" w:type="dxa"/>
        <w:tblInd w:w="-289" w:type="dxa"/>
        <w:tblLook w:val="04A0" w:firstRow="1" w:lastRow="0" w:firstColumn="1" w:lastColumn="0" w:noHBand="0" w:noVBand="1"/>
      </w:tblPr>
      <w:tblGrid>
        <w:gridCol w:w="1277"/>
        <w:gridCol w:w="5386"/>
        <w:gridCol w:w="3402"/>
      </w:tblGrid>
      <w:tr w:rsidR="00A0700D" w:rsidTr="00AF7692">
        <w:tc>
          <w:tcPr>
            <w:tcW w:w="1277" w:type="dxa"/>
          </w:tcPr>
          <w:p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Metoda HTTP</w:t>
            </w:r>
          </w:p>
        </w:tc>
        <w:tc>
          <w:tcPr>
            <w:tcW w:w="5386" w:type="dxa"/>
          </w:tcPr>
          <w:p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Zasób</w:t>
            </w:r>
          </w:p>
        </w:tc>
        <w:tc>
          <w:tcPr>
            <w:tcW w:w="3402" w:type="dxa"/>
          </w:tcPr>
          <w:p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Operacja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:rsidR="008D4CE6" w:rsidRPr="00A71BE0" w:rsidRDefault="00A0700D" w:rsidP="00C75687">
            <w:pPr>
              <w:jc w:val="center"/>
              <w:rPr>
                <w:sz w:val="16"/>
                <w:szCs w:val="16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http</w:t>
            </w:r>
            <w:proofErr w:type="gramStart"/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://localhost</w:t>
            </w:r>
            <w:proofErr w:type="gramEnd"/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:1471/localization/</w:t>
            </w:r>
            <w:r w:rsidR="00197B13"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rooms</w:t>
            </w:r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Pobranie dostępnych pomieszczeń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:rsidR="008D4CE6" w:rsidRPr="00044842" w:rsidRDefault="008F6B40" w:rsidP="008D4CE6">
            <w:pPr>
              <w:jc w:val="center"/>
              <w:rPr>
                <w:sz w:val="16"/>
                <w:szCs w:val="16"/>
              </w:rPr>
            </w:pPr>
            <w:hyperlink r:id="rId22" w:history="1">
              <w:r w:rsidR="00044842" w:rsidRPr="00044842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044842">
              <w:rPr>
                <w:rFonts w:ascii="Consolas" w:hAnsi="Consolas" w:cs="Consolas"/>
                <w:color w:val="A31515"/>
                <w:sz w:val="16"/>
                <w:szCs w:val="16"/>
              </w:rPr>
              <w:t>/{roomId</w:t>
            </w:r>
            <w:r w:rsidR="00C75687" w:rsidRPr="00044842">
              <w:rPr>
                <w:rFonts w:ascii="Consolas" w:hAnsi="Consolas" w:cs="Consolas"/>
                <w:color w:val="A31515"/>
                <w:sz w:val="16"/>
                <w:szCs w:val="16"/>
              </w:rPr>
              <w:t>}</w:t>
            </w:r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Pobranie 3 pomiarowych adresów MAC dla danego pomieszczenia</w:t>
            </w:r>
          </w:p>
        </w:tc>
      </w:tr>
      <w:tr w:rsidR="00C75687" w:rsidTr="00AF7692">
        <w:tc>
          <w:tcPr>
            <w:tcW w:w="1277" w:type="dxa"/>
          </w:tcPr>
          <w:p w:rsidR="008D4CE6" w:rsidRDefault="00C75687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:rsidR="008D4CE6" w:rsidRPr="00A71BE0" w:rsidRDefault="008F6B40" w:rsidP="008D4CE6">
            <w:pPr>
              <w:jc w:val="center"/>
              <w:rPr>
                <w:sz w:val="16"/>
                <w:szCs w:val="16"/>
              </w:rPr>
            </w:pPr>
            <w:hyperlink r:id="rId23" w:history="1">
              <w:r w:rsidR="00BB5463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Dodanie nowego pokoju do bazy danych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:rsidR="00857F9E" w:rsidRDefault="008F6B40" w:rsidP="00857F9E">
            <w:pPr>
              <w:jc w:val="center"/>
              <w:rPr>
                <w:sz w:val="16"/>
                <w:szCs w:val="16"/>
              </w:rPr>
            </w:pPr>
            <w:hyperlink r:id="rId24" w:history="1">
              <w:r w:rsidR="00857F9E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/{id</w:t>
            </w:r>
            <w:proofErr w:type="gramStart"/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}/point</w:t>
            </w:r>
            <w:proofErr w:type="gramEnd"/>
          </w:p>
          <w:p w:rsidR="00857F9E" w:rsidRDefault="00857F9E" w:rsidP="00857F9E">
            <w:pPr>
              <w:jc w:val="center"/>
              <w:rPr>
                <w:sz w:val="16"/>
                <w:szCs w:val="16"/>
              </w:rPr>
            </w:pPr>
          </w:p>
          <w:p w:rsidR="008D4CE6" w:rsidRPr="00857F9E" w:rsidRDefault="008D4CE6" w:rsidP="00857F9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402" w:type="dxa"/>
          </w:tcPr>
          <w:p w:rsidR="008D4CE6" w:rsidRDefault="00A0700D" w:rsidP="00A0700D">
            <w:pPr>
              <w:jc w:val="center"/>
            </w:pPr>
            <w:r>
              <w:t>Dodanie nowego pomiaru RSSI w określonym punkcie XY dla danego pomieszczenia</w:t>
            </w:r>
          </w:p>
        </w:tc>
      </w:tr>
      <w:tr w:rsidR="00C75687" w:rsidTr="00AF7692">
        <w:tc>
          <w:tcPr>
            <w:tcW w:w="1277" w:type="dxa"/>
          </w:tcPr>
          <w:p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:rsidR="008D4CE6" w:rsidRPr="00A71BE0" w:rsidRDefault="00A0700D" w:rsidP="008D4CE6">
            <w:pPr>
              <w:jc w:val="center"/>
              <w:rPr>
                <w:sz w:val="16"/>
                <w:szCs w:val="16"/>
                <w:lang w:val="en-US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http://localhost:1471/localization/</w:t>
            </w:r>
            <w:r w:rsidR="00C75687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rooms/{id}/point</w:t>
            </w:r>
            <w:r w:rsidR="00F767ED" w:rsidRPr="00A71BE0">
              <w:rPr>
                <w:sz w:val="16"/>
                <w:szCs w:val="16"/>
                <w:lang w:val="en-US"/>
              </w:rPr>
              <w:t xml:space="preserve"> </w:t>
            </w:r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?</w:t>
            </w:r>
            <w:proofErr w:type="spellStart"/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firstMacId</w:t>
            </w:r>
            <w:proofErr w:type="spellEnd"/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=80&amp;secondMacId=-61&amp;thirdMacId=-57</w:t>
            </w:r>
          </w:p>
        </w:tc>
        <w:tc>
          <w:tcPr>
            <w:tcW w:w="3402" w:type="dxa"/>
          </w:tcPr>
          <w:p w:rsidR="008D4CE6" w:rsidRDefault="00A0700D" w:rsidP="008D4CE6">
            <w:pPr>
              <w:jc w:val="center"/>
            </w:pPr>
            <w:r>
              <w:t>Pobranie najbliższego punktu XY w danym pokoju, dla określonych mocy RSSI</w:t>
            </w:r>
          </w:p>
        </w:tc>
      </w:tr>
    </w:tbl>
    <w:p w:rsidR="008D4CE6" w:rsidRDefault="008D4CE6" w:rsidP="008D4CE6">
      <w:pPr>
        <w:ind w:left="1416"/>
      </w:pPr>
    </w:p>
    <w:p w:rsidR="00BB5463" w:rsidRDefault="00044842" w:rsidP="008D4CE6">
      <w:pPr>
        <w:ind w:left="1416"/>
      </w:pPr>
      <w:r>
        <w:t>Wartości w klamrach muszą zostać uzupełnione przez klienta, zgodnie z faktycznym ich stanem w bazie danych.</w:t>
      </w:r>
    </w:p>
    <w:p w:rsidR="00AF7692" w:rsidRDefault="00AF7692" w:rsidP="008D4CE6">
      <w:pPr>
        <w:ind w:left="1416"/>
      </w:pPr>
    </w:p>
    <w:p w:rsidR="00AF7692" w:rsidRDefault="00AF7692" w:rsidP="00AF7692">
      <w:pPr>
        <w:pStyle w:val="Heading3"/>
        <w:numPr>
          <w:ilvl w:val="2"/>
          <w:numId w:val="1"/>
        </w:numPr>
      </w:pPr>
      <w:bookmarkStart w:id="34" w:name="_Toc512206863"/>
      <w:r>
        <w:lastRenderedPageBreak/>
        <w:t>Diagram sekwencji</w:t>
      </w:r>
      <w:bookmarkEnd w:id="34"/>
    </w:p>
    <w:p w:rsidR="00AF7692" w:rsidRDefault="00AF7692" w:rsidP="00AF7692"/>
    <w:p w:rsidR="00AF7692" w:rsidRDefault="00EC7134" w:rsidP="00AF7692">
      <w:pPr>
        <w:pStyle w:val="Heading3"/>
        <w:numPr>
          <w:ilvl w:val="2"/>
          <w:numId w:val="1"/>
        </w:numPr>
      </w:pPr>
      <w:bookmarkStart w:id="35" w:name="_Toc512206864"/>
      <w:r>
        <w:t>Uruchomienie aplikacji</w:t>
      </w:r>
      <w:bookmarkEnd w:id="35"/>
    </w:p>
    <w:p w:rsidR="00AF7692" w:rsidRDefault="00AF7692" w:rsidP="00AF7692">
      <w:pPr>
        <w:ind w:left="1416"/>
      </w:pPr>
    </w:p>
    <w:p w:rsidR="00AF7692" w:rsidRDefault="00AF7692" w:rsidP="00AF7692">
      <w:pPr>
        <w:ind w:left="1416"/>
      </w:pPr>
      <w:r>
        <w:t>Uruchomi</w:t>
      </w:r>
      <w:r w:rsidR="00EC7134">
        <w:t>ona aplikacja działa w konsoli, logując na bieżąco, przebieg operacji, wykonywanych na bazie danych. Poniżej przedstawiono zrzut ekranu, prezentujący uruchomiony serwer.</w:t>
      </w:r>
    </w:p>
    <w:p w:rsidR="00EC7134" w:rsidRDefault="00EC7134" w:rsidP="00AF7692">
      <w:pPr>
        <w:ind w:left="1416"/>
      </w:pPr>
    </w:p>
    <w:p w:rsidR="00EC7134" w:rsidRPr="00AF7692" w:rsidRDefault="00455B5D" w:rsidP="00AF7692">
      <w:pPr>
        <w:ind w:left="1416"/>
      </w:pPr>
      <w:r>
        <w:rPr>
          <w:noProof/>
          <w:lang w:eastAsia="pl-PL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margin">
              <wp:posOffset>603226</wp:posOffset>
            </wp:positionH>
            <wp:positionV relativeFrom="paragraph">
              <wp:posOffset>635</wp:posOffset>
            </wp:positionV>
            <wp:extent cx="4762500" cy="3656965"/>
            <wp:effectExtent l="0" t="0" r="0" b="635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656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C7134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F3AD7FD" wp14:editId="1F7CF66E">
                <wp:simplePos x="0" y="0"/>
                <wp:positionH relativeFrom="column">
                  <wp:posOffset>353060</wp:posOffset>
                </wp:positionH>
                <wp:positionV relativeFrom="paragraph">
                  <wp:posOffset>3714750</wp:posOffset>
                </wp:positionV>
                <wp:extent cx="4762500" cy="635"/>
                <wp:effectExtent l="0" t="0" r="0" b="0"/>
                <wp:wrapTopAndBottom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9539B3" w:rsidRDefault="008F6B40" w:rsidP="00EC7134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Tabela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8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Konsola reprezentująca uruchomiony ser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3AD7FD" id="Text Box 29" o:spid="_x0000_s1031" type="#_x0000_t202" style="position:absolute;left:0;text-align:left;margin-left:27.8pt;margin-top:292.5pt;width:37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" stroked="f">
                <v:textbox style="mso-fit-shape-to-text:t" inset="0,0,0,0">
                  <w:txbxContent>
                    <w:p w:rsidR="008F6B40" w:rsidRPr="009539B3" w:rsidRDefault="008F6B40" w:rsidP="00EC7134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Tabela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8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Konsola reprezentująca uruchomiony serw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3E4B48" w:rsidRDefault="003E4B48" w:rsidP="003E4B48"/>
    <w:p w:rsidR="00E15D87" w:rsidRDefault="00E15D87" w:rsidP="003E4B48"/>
    <w:p w:rsidR="00E15D87" w:rsidRPr="003E4B48" w:rsidRDefault="00E15D87" w:rsidP="003E4B48"/>
    <w:p w:rsidR="00AF1EC5" w:rsidRDefault="0094565A" w:rsidP="00AF1EC5">
      <w:pPr>
        <w:pStyle w:val="Heading2"/>
        <w:numPr>
          <w:ilvl w:val="1"/>
          <w:numId w:val="1"/>
        </w:numPr>
      </w:pPr>
      <w:bookmarkStart w:id="36" w:name="_Toc512206865"/>
      <w:r>
        <w:t xml:space="preserve">Aplikacja </w:t>
      </w:r>
      <w:r w:rsidR="003E4B48">
        <w:t>mobilna</w:t>
      </w:r>
      <w:bookmarkEnd w:id="36"/>
    </w:p>
    <w:p w:rsidR="00AF1EC5" w:rsidRDefault="00AF1EC5" w:rsidP="00D9533C">
      <w:pPr>
        <w:ind w:left="792"/>
      </w:pPr>
    </w:p>
    <w:p w:rsidR="00D9533C" w:rsidRDefault="00D9533C" w:rsidP="00D9533C">
      <w:pPr>
        <w:ind w:left="792"/>
      </w:pPr>
      <w:r>
        <w:t xml:space="preserve">Aplikacja klienta została zaimplementowana przy użyciu </w:t>
      </w:r>
      <w:r w:rsidR="00AC1DB7">
        <w:t>środowiska Android Studio</w:t>
      </w:r>
      <w:r w:rsidR="00C66003">
        <w:t xml:space="preserve">. </w:t>
      </w:r>
      <w:r w:rsidR="002509B5">
        <w:t>W projekcie</w:t>
      </w:r>
      <w:r w:rsidR="00F67CF9">
        <w:t xml:space="preserve">. Jako wzorzec architektury zastosowano </w:t>
      </w:r>
      <w:r w:rsidR="00F67CF9" w:rsidRPr="00F67CF9">
        <w:rPr>
          <w:b/>
        </w:rPr>
        <w:t>MVVM</w:t>
      </w:r>
      <w:r w:rsidR="00F67CF9">
        <w:t>.</w:t>
      </w:r>
    </w:p>
    <w:p w:rsidR="000A1534" w:rsidRDefault="000A1534" w:rsidP="00D9533C">
      <w:pPr>
        <w:ind w:left="792"/>
      </w:pPr>
    </w:p>
    <w:p w:rsidR="000A1534" w:rsidRDefault="000A1534" w:rsidP="000A1534">
      <w:pPr>
        <w:pStyle w:val="Heading3"/>
        <w:numPr>
          <w:ilvl w:val="2"/>
          <w:numId w:val="1"/>
        </w:numPr>
      </w:pPr>
      <w:bookmarkStart w:id="37" w:name="_Toc512206866"/>
      <w:r>
        <w:t>Struktura projektu</w:t>
      </w:r>
      <w:bookmarkEnd w:id="37"/>
    </w:p>
    <w:p w:rsidR="0070088F" w:rsidRDefault="0070088F" w:rsidP="0070088F"/>
    <w:p w:rsidR="0070088F" w:rsidRPr="0070088F" w:rsidRDefault="0070088F" w:rsidP="0070088F">
      <w:pPr>
        <w:ind w:left="1416"/>
      </w:pPr>
      <w:r>
        <w:lastRenderedPageBreak/>
        <w:t>Projekt został podzielonych na trzy główne „</w:t>
      </w:r>
      <w:proofErr w:type="spellStart"/>
      <w:r>
        <w:t>package</w:t>
      </w:r>
      <w:proofErr w:type="spellEnd"/>
      <w:r>
        <w:t>”</w:t>
      </w:r>
      <w:r w:rsidR="00F01287">
        <w:t>, które z kolei dzielą się dalej na bardziej szczegółowe.</w:t>
      </w:r>
    </w:p>
    <w:p w:rsidR="00593557" w:rsidRDefault="0070088F" w:rsidP="000A1534"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D14720C" wp14:editId="24682555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F6B40" w:rsidRPr="00F760DF" w:rsidRDefault="008F6B40" w:rsidP="0070088F">
                            <w:pPr>
                              <w:pStyle w:val="Caption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SEQ Tabel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9</w:t>
                            </w:r>
                            <w:r>
                              <w:fldChar w:fldCharType="end"/>
                            </w:r>
                            <w:r>
                              <w:t xml:space="preserve"> Struktura projektu klien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14720C" id="Text Box 34" o:spid="_x0000_s1032" type="#_x0000_t202" style="position:absolute;margin-left:0;margin-top:223.55pt;width:453.6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" stroked="f">
                <v:textbox style="mso-fit-shape-to-text:t" inset="0,0,0,0">
                  <w:txbxContent>
                    <w:p w:rsidR="008F6B40" w:rsidRPr="00F760DF" w:rsidRDefault="008F6B40" w:rsidP="0070088F">
                      <w:pPr>
                        <w:pStyle w:val="Caption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SEQ Tabel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9</w:t>
                      </w:r>
                      <w:r>
                        <w:fldChar w:fldCharType="end"/>
                      </w:r>
                      <w:r>
                        <w:t xml:space="preserve"> Struktura projektu klienta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A1534" w:rsidRPr="000A1534">
        <w:rPr>
          <w:noProof/>
          <w:lang w:eastAsia="pl-PL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40905</wp:posOffset>
            </wp:positionV>
            <wp:extent cx="5760720" cy="2441575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A1534" w:rsidRDefault="000A1534" w:rsidP="000A1534"/>
    <w:p w:rsidR="000A1534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r w:rsidRPr="0070088F">
        <w:rPr>
          <w:b/>
          <w:sz w:val="40"/>
          <w:szCs w:val="40"/>
          <w:u w:val="single"/>
        </w:rPr>
        <w:t>Model</w:t>
      </w:r>
    </w:p>
    <w:p w:rsidR="00F01287" w:rsidRDefault="00F01287" w:rsidP="000A1534">
      <w:pPr>
        <w:ind w:left="1416"/>
        <w:rPr>
          <w:b/>
          <w:u w:val="single"/>
        </w:rPr>
      </w:pPr>
    </w:p>
    <w:p w:rsidR="0070088F" w:rsidRDefault="00F01287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DataTypes</w:t>
      </w:r>
      <w:proofErr w:type="spellEnd"/>
    </w:p>
    <w:p w:rsidR="00F01287" w:rsidRPr="00757128" w:rsidRDefault="00F01287" w:rsidP="000A1534">
      <w:pPr>
        <w:ind w:left="1416"/>
        <w:rPr>
          <w:lang w:val="en-US"/>
        </w:rPr>
      </w:pPr>
      <w:r>
        <w:t xml:space="preserve">Ten </w:t>
      </w:r>
      <w:proofErr w:type="spellStart"/>
      <w:r>
        <w:t>package</w:t>
      </w:r>
      <w:proofErr w:type="spellEnd"/>
      <w:r>
        <w:t xml:space="preserve"> </w:t>
      </w:r>
      <w:r w:rsidR="004B2CF0">
        <w:t xml:space="preserve">zawiera klasy, których obiekty służą do transferu danych w aplikacji. </w:t>
      </w:r>
      <w:proofErr w:type="spellStart"/>
      <w:r w:rsidR="004D4C58" w:rsidRPr="00757128">
        <w:rPr>
          <w:lang w:val="en-US"/>
        </w:rPr>
        <w:t>Są</w:t>
      </w:r>
      <w:proofErr w:type="spellEnd"/>
      <w:r w:rsidR="004D4C58" w:rsidRPr="00757128">
        <w:rPr>
          <w:lang w:val="en-US"/>
        </w:rPr>
        <w:t xml:space="preserve"> to </w:t>
      </w:r>
      <w:proofErr w:type="spellStart"/>
      <w:r w:rsidR="004D4C58" w:rsidRPr="00757128">
        <w:rPr>
          <w:lang w:val="en-US"/>
        </w:rPr>
        <w:t>klasy</w:t>
      </w:r>
      <w:proofErr w:type="spellEnd"/>
      <w:r w:rsidR="004D4C58" w:rsidRPr="00757128">
        <w:rPr>
          <w:lang w:val="en-US"/>
        </w:rPr>
        <w:t xml:space="preserve">: </w:t>
      </w:r>
      <w:r w:rsidR="004D4C58" w:rsidRPr="00757128">
        <w:rPr>
          <w:b/>
          <w:lang w:val="en-US"/>
        </w:rPr>
        <w:t xml:space="preserve">Point, </w:t>
      </w:r>
      <w:proofErr w:type="spellStart"/>
      <w:r w:rsidR="004D4C58" w:rsidRPr="00757128">
        <w:rPr>
          <w:b/>
          <w:lang w:val="en-US"/>
        </w:rPr>
        <w:t>MeasurmentPoint</w:t>
      </w:r>
      <w:proofErr w:type="spellEnd"/>
      <w:r w:rsidR="004D4C58" w:rsidRPr="00757128">
        <w:rPr>
          <w:b/>
          <w:lang w:val="en-US"/>
        </w:rPr>
        <w:t xml:space="preserve">, </w:t>
      </w:r>
      <w:proofErr w:type="spellStart"/>
      <w:r w:rsidR="004D4C58" w:rsidRPr="00757128">
        <w:rPr>
          <w:b/>
          <w:lang w:val="en-US"/>
        </w:rPr>
        <w:t>RoomInfo</w:t>
      </w:r>
      <w:proofErr w:type="gramStart"/>
      <w:r w:rsidR="004D4C58" w:rsidRPr="00757128">
        <w:rPr>
          <w:b/>
          <w:lang w:val="en-US"/>
        </w:rPr>
        <w:t>,ThreeMacIds</w:t>
      </w:r>
      <w:proofErr w:type="spellEnd"/>
      <w:proofErr w:type="gramEnd"/>
      <w:r w:rsidR="004D4C58" w:rsidRPr="00757128">
        <w:rPr>
          <w:b/>
          <w:lang w:val="en-US"/>
        </w:rPr>
        <w:t xml:space="preserve">, </w:t>
      </w:r>
      <w:proofErr w:type="spellStart"/>
      <w:r w:rsidR="004D4C58" w:rsidRPr="00757128">
        <w:rPr>
          <w:b/>
          <w:lang w:val="en-US"/>
        </w:rPr>
        <w:t>ThreeRSSISignals</w:t>
      </w:r>
      <w:proofErr w:type="spellEnd"/>
      <w:r w:rsidR="004D4C58" w:rsidRPr="00757128">
        <w:rPr>
          <w:lang w:val="en-US"/>
        </w:rPr>
        <w:t>.</w:t>
      </w:r>
    </w:p>
    <w:p w:rsidR="00942FAD" w:rsidRPr="00757128" w:rsidRDefault="00942FAD" w:rsidP="000A1534">
      <w:pPr>
        <w:ind w:left="1416"/>
        <w:rPr>
          <w:lang w:val="en-US"/>
        </w:rPr>
      </w:pPr>
      <w:proofErr w:type="spellStart"/>
      <w:r w:rsidRPr="00757128">
        <w:rPr>
          <w:b/>
          <w:u w:val="single"/>
          <w:lang w:val="en-US"/>
        </w:rPr>
        <w:t>HelperClasses</w:t>
      </w:r>
      <w:proofErr w:type="spellEnd"/>
    </w:p>
    <w:p w:rsidR="00942FAD" w:rsidRPr="00757128" w:rsidRDefault="00942FAD" w:rsidP="000A1534">
      <w:pPr>
        <w:ind w:left="1416"/>
        <w:rPr>
          <w:lang w:val="en-US"/>
        </w:rPr>
      </w:pPr>
      <w:proofErr w:type="spellStart"/>
      <w:r w:rsidRPr="00757128">
        <w:rPr>
          <w:lang w:val="en-US"/>
        </w:rPr>
        <w:t>Tutaj</w:t>
      </w:r>
      <w:proofErr w:type="spellEnd"/>
      <w:r w:rsidRPr="00757128">
        <w:rPr>
          <w:lang w:val="en-US"/>
        </w:rPr>
        <w:t xml:space="preserve"> </w:t>
      </w:r>
      <w:proofErr w:type="spellStart"/>
      <w:r w:rsidRPr="00757128">
        <w:rPr>
          <w:lang w:val="en-US"/>
        </w:rPr>
        <w:t>zawarte</w:t>
      </w:r>
      <w:proofErr w:type="spellEnd"/>
      <w:r w:rsidRPr="00757128">
        <w:rPr>
          <w:lang w:val="en-US"/>
        </w:rPr>
        <w:t xml:space="preserve"> </w:t>
      </w:r>
      <w:proofErr w:type="spellStart"/>
      <w:proofErr w:type="gramStart"/>
      <w:r w:rsidRPr="00757128">
        <w:rPr>
          <w:lang w:val="en-US"/>
        </w:rPr>
        <w:t>są</w:t>
      </w:r>
      <w:proofErr w:type="spellEnd"/>
      <w:proofErr w:type="gramEnd"/>
      <w:r w:rsidRPr="00757128">
        <w:rPr>
          <w:lang w:val="en-US"/>
        </w:rPr>
        <w:t xml:space="preserve"> </w:t>
      </w:r>
      <w:proofErr w:type="spellStart"/>
      <w:r w:rsidRPr="00757128">
        <w:rPr>
          <w:lang w:val="en-US"/>
        </w:rPr>
        <w:t>klasy</w:t>
      </w:r>
      <w:proofErr w:type="spellEnd"/>
      <w:r w:rsidRPr="00757128">
        <w:rPr>
          <w:lang w:val="en-US"/>
        </w:rPr>
        <w:t xml:space="preserve"> </w:t>
      </w:r>
      <w:proofErr w:type="spellStart"/>
      <w:r w:rsidRPr="00757128">
        <w:rPr>
          <w:lang w:val="en-US"/>
        </w:rPr>
        <w:t>pomocnicze</w:t>
      </w:r>
      <w:proofErr w:type="spellEnd"/>
      <w:r w:rsidRPr="00757128">
        <w:rPr>
          <w:lang w:val="en-US"/>
        </w:rPr>
        <w:t>:</w:t>
      </w:r>
    </w:p>
    <w:p w:rsidR="00942FAD" w:rsidRPr="005E49BB" w:rsidRDefault="00942FAD" w:rsidP="00942FAD">
      <w:pPr>
        <w:pStyle w:val="ListParagraph"/>
        <w:numPr>
          <w:ilvl w:val="0"/>
          <w:numId w:val="48"/>
        </w:numPr>
        <w:rPr>
          <w:b/>
        </w:rPr>
      </w:pPr>
      <w:proofErr w:type="spellStart"/>
      <w:r w:rsidRPr="00942FAD">
        <w:rPr>
          <w:b/>
        </w:rPr>
        <w:t>HttpCommunicationHandler</w:t>
      </w:r>
      <w:proofErr w:type="spellEnd"/>
      <w:r>
        <w:t xml:space="preserve"> – klasa ta zapewnia komunikację HTTP z serwerem, przy pomocy biblioteki </w:t>
      </w:r>
      <w:proofErr w:type="spellStart"/>
      <w:r w:rsidRPr="005E49BB">
        <w:rPr>
          <w:b/>
        </w:rPr>
        <w:t>OkHttpClient</w:t>
      </w:r>
      <w:proofErr w:type="spellEnd"/>
      <w:r>
        <w:t>.</w:t>
      </w:r>
      <w:r w:rsidR="005E49BB">
        <w:t xml:space="preserve"> </w:t>
      </w:r>
    </w:p>
    <w:p w:rsidR="005E49BB" w:rsidRPr="00942FAD" w:rsidRDefault="005E49BB" w:rsidP="00942FAD">
      <w:pPr>
        <w:pStyle w:val="ListParagraph"/>
        <w:numPr>
          <w:ilvl w:val="0"/>
          <w:numId w:val="48"/>
        </w:numPr>
        <w:rPr>
          <w:b/>
        </w:rPr>
      </w:pPr>
      <w:proofErr w:type="spellStart"/>
      <w:r>
        <w:rPr>
          <w:b/>
        </w:rPr>
        <w:t>WifiHandler</w:t>
      </w:r>
      <w:proofErr w:type="spellEnd"/>
      <w:r>
        <w:rPr>
          <w:b/>
        </w:rPr>
        <w:t xml:space="preserve"> –</w:t>
      </w:r>
      <w:r>
        <w:t xml:space="preserve"> klasa ta zawiera logikę, zapewniającą obsługę modułu Wi</w:t>
      </w:r>
      <w:r w:rsidR="009E3B1F">
        <w:t xml:space="preserve">fi. Pozwala pobrać dane o dostępnych sygnałach Wifi, takie jak: </w:t>
      </w:r>
      <w:r w:rsidR="009E3B1F">
        <w:rPr>
          <w:b/>
        </w:rPr>
        <w:t>SSID, RSSI, BSSID</w:t>
      </w:r>
      <w:r w:rsidR="006B0EE8">
        <w:t>.</w:t>
      </w:r>
    </w:p>
    <w:p w:rsidR="00942FAD" w:rsidRDefault="006B0EE8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ServerHandler</w:t>
      </w:r>
      <w:proofErr w:type="spellEnd"/>
    </w:p>
    <w:p w:rsidR="006B0EE8" w:rsidRDefault="006B0EE8" w:rsidP="000A1534">
      <w:pPr>
        <w:ind w:left="1416"/>
      </w:pPr>
      <w:r>
        <w:t xml:space="preserve">Jest to </w:t>
      </w:r>
      <w:proofErr w:type="spellStart"/>
      <w:r>
        <w:t>SingleTon</w:t>
      </w:r>
      <w:proofErr w:type="spellEnd"/>
      <w:r>
        <w:t xml:space="preserve">, zrealizowany przy użyciu </w:t>
      </w:r>
      <w:proofErr w:type="spellStart"/>
      <w:r>
        <w:t>enuma</w:t>
      </w:r>
      <w:proofErr w:type="spellEnd"/>
      <w:r>
        <w:t xml:space="preserve"> – rozwiązanie możliwe od Java 5. </w:t>
      </w:r>
      <w:r w:rsidR="00D90930">
        <w:t>Zawiera on w sobie metody obsługujące odwoływanie się do zasobów oferowanych przez serwer, protokołem HTTP.</w:t>
      </w:r>
      <w:r w:rsidR="00F34E96">
        <w:t xml:space="preserve"> W nich następuje </w:t>
      </w:r>
      <w:proofErr w:type="spellStart"/>
      <w:r w:rsidR="00F34E96">
        <w:t>serializacja</w:t>
      </w:r>
      <w:proofErr w:type="spellEnd"/>
      <w:r w:rsidR="00F34E96">
        <w:t xml:space="preserve"> transferowanych obiektów z lub do formatu JSON, przy pomocy biblioteki </w:t>
      </w:r>
      <w:proofErr w:type="spellStart"/>
      <w:r w:rsidR="00F34E96" w:rsidRPr="0004735E">
        <w:rPr>
          <w:b/>
        </w:rPr>
        <w:t>Gson</w:t>
      </w:r>
      <w:proofErr w:type="spellEnd"/>
      <w:r w:rsidR="00F34E96">
        <w:t>.</w:t>
      </w:r>
    </w:p>
    <w:p w:rsidR="00F34E96" w:rsidRDefault="00F34E96" w:rsidP="000A1534">
      <w:pPr>
        <w:ind w:left="1416"/>
      </w:pPr>
      <w:proofErr w:type="spellStart"/>
      <w:r>
        <w:rPr>
          <w:b/>
          <w:u w:val="single"/>
        </w:rPr>
        <w:t>LocalizationLogic</w:t>
      </w:r>
      <w:proofErr w:type="spellEnd"/>
    </w:p>
    <w:p w:rsidR="00942FAD" w:rsidRPr="00942FAD" w:rsidRDefault="008830E3" w:rsidP="00301E65">
      <w:pPr>
        <w:ind w:left="1416"/>
      </w:pPr>
      <w:r>
        <w:t xml:space="preserve">Klasa ta, łączy funkcjonalność klasy </w:t>
      </w:r>
      <w:proofErr w:type="spellStart"/>
      <w:r>
        <w:rPr>
          <w:b/>
        </w:rPr>
        <w:t>ServerHandler</w:t>
      </w:r>
      <w:proofErr w:type="spellEnd"/>
      <w:r>
        <w:t xml:space="preserve"> z klasami z folderu </w:t>
      </w:r>
      <w:proofErr w:type="spellStart"/>
      <w:r w:rsidRPr="008830E3">
        <w:rPr>
          <w:b/>
        </w:rPr>
        <w:t>HelperClasses</w:t>
      </w:r>
      <w:proofErr w:type="spellEnd"/>
      <w:r>
        <w:t xml:space="preserve">. </w:t>
      </w:r>
      <w:r w:rsidR="004E72E8">
        <w:t xml:space="preserve">Zawiera w sobie metody, które np. filtrują odpowiednio otrzymane </w:t>
      </w:r>
      <w:r w:rsidR="004E72E8">
        <w:lastRenderedPageBreak/>
        <w:t>informacje, lub obliczają średnią z trzech kolejnych pomiarów i wysyłają je do bazy danych.</w:t>
      </w:r>
    </w:p>
    <w:p w:rsidR="0070088F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proofErr w:type="spellStart"/>
      <w:r w:rsidRPr="0070088F">
        <w:rPr>
          <w:b/>
          <w:sz w:val="40"/>
          <w:szCs w:val="40"/>
          <w:u w:val="single"/>
        </w:rPr>
        <w:t>View</w:t>
      </w:r>
      <w:proofErr w:type="spellEnd"/>
    </w:p>
    <w:p w:rsidR="0070088F" w:rsidRDefault="00301E65" w:rsidP="000A1534">
      <w:pPr>
        <w:ind w:left="1416"/>
      </w:pPr>
      <w:r>
        <w:t>Tutaj znajdują się klasy definiujące jak mają zachowywać się Activity.</w:t>
      </w:r>
    </w:p>
    <w:p w:rsidR="00E01A54" w:rsidRDefault="00E01A54" w:rsidP="000A1534">
      <w:pPr>
        <w:ind w:left="1416"/>
      </w:pPr>
    </w:p>
    <w:p w:rsidR="00E01A54" w:rsidRDefault="00E9176F" w:rsidP="00B209EC">
      <w:pPr>
        <w:keepNext/>
      </w:pPr>
      <w:r>
        <w:object w:dxaOrig="9105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pt;height:420.95pt;mso-position-horizontal:center" o:ole="" o:allowoverlap="f">
            <v:imagedata r:id="rId27" o:title=""/>
          </v:shape>
          <o:OLEObject Type="Embed" ProgID="Visio.Drawing.15" ShapeID="_x0000_i1025" DrawAspect="Content" ObjectID="_1586028561" r:id="rId28"/>
        </w:object>
      </w:r>
    </w:p>
    <w:p w:rsidR="00E01A54" w:rsidRDefault="00E01A54" w:rsidP="00E01A54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20</w:t>
      </w:r>
      <w:r>
        <w:fldChar w:fldCharType="end"/>
      </w:r>
      <w:r>
        <w:t xml:space="preserve"> Activity pojawiające </w:t>
      </w:r>
      <w:proofErr w:type="gramStart"/>
      <w:r>
        <w:t>się jako</w:t>
      </w:r>
      <w:proofErr w:type="gramEnd"/>
      <w:r>
        <w:t xml:space="preserve"> pierwsze po </w:t>
      </w:r>
      <w:proofErr w:type="spellStart"/>
      <w:r>
        <w:t>włączneiu</w:t>
      </w:r>
      <w:proofErr w:type="spellEnd"/>
      <w:r>
        <w:t xml:space="preserve"> aplikacji. Mamy do wyboru dwa tryby. Pierwszy - lokalizacji przekieruje nas do ścieżki </w:t>
      </w:r>
      <w:proofErr w:type="spellStart"/>
      <w:r>
        <w:t>AnonymousUser</w:t>
      </w:r>
      <w:proofErr w:type="spellEnd"/>
      <w:r>
        <w:t xml:space="preserve">. Natomiast drugi tryb - tryb zarządzania, przekieruje nas do ścieżki </w:t>
      </w:r>
      <w:proofErr w:type="spellStart"/>
      <w:r>
        <w:t>AdminUser</w:t>
      </w:r>
      <w:proofErr w:type="spellEnd"/>
      <w:r>
        <w:t>.</w:t>
      </w:r>
    </w:p>
    <w:p w:rsidR="00E01A54" w:rsidRDefault="00E01A54" w:rsidP="000A1534">
      <w:pPr>
        <w:ind w:left="1416"/>
      </w:pPr>
    </w:p>
    <w:p w:rsidR="00301E65" w:rsidRDefault="00301E65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AdminUser</w:t>
      </w:r>
      <w:proofErr w:type="spellEnd"/>
    </w:p>
    <w:p w:rsidR="0077362C" w:rsidRDefault="00E50D77" w:rsidP="000A1534">
      <w:pPr>
        <w:ind w:left="1416"/>
      </w:pPr>
      <w:r>
        <w:t>Tutaj znajdują się Activity, ukazujące się po wybraniu trybu zarządzania.</w:t>
      </w:r>
    </w:p>
    <w:p w:rsidR="005C250B" w:rsidRDefault="00DD0C96" w:rsidP="00B209EC">
      <w:pPr>
        <w:keepNext/>
      </w:pPr>
      <w:r>
        <w:rPr>
          <w:noProof/>
        </w:rPr>
        <w:lastRenderedPageBreak/>
        <w:object w:dxaOrig="225" w:dyaOrig="225">
          <v:shape id="_x0000_s1028" type="#_x0000_t75" style="position:absolute;margin-left:0;margin-top:-.3pt;width:547.5pt;height:433.5pt;z-index:251684864;mso-position-horizontal:center;mso-position-horizontal-relative:text;mso-position-vertical:absolute;mso-position-vertical-relative:text">
            <v:imagedata r:id="rId29" o:title=""/>
            <w10:wrap type="square"/>
          </v:shape>
          <o:OLEObject Type="Embed" ProgID="Visio.Drawing.15" ShapeID="_x0000_s1028" DrawAspect="Content" ObjectID="_1586028562" r:id="rId30"/>
        </w:object>
      </w:r>
    </w:p>
    <w:p w:rsidR="00E50D77" w:rsidRDefault="005C250B" w:rsidP="005C250B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1</w:t>
      </w:r>
      <w:r>
        <w:fldChar w:fldCharType="end"/>
      </w:r>
      <w:r>
        <w:t xml:space="preserve"> Activity do wyboru, czy chcemy wykonywać pomiary na istniejącym pomieszczeniu, czy może chcemy stworzyć nowe. Wtedy musimy określić jego nazwę.</w:t>
      </w:r>
    </w:p>
    <w:p w:rsidR="005C250B" w:rsidRDefault="005C250B" w:rsidP="005C250B"/>
    <w:p w:rsidR="005C250B" w:rsidRDefault="005C250B" w:rsidP="005C250B">
      <w:pPr>
        <w:keepNext/>
      </w:pPr>
      <w:r>
        <w:lastRenderedPageBreak/>
        <w:tab/>
      </w:r>
      <w:r>
        <w:tab/>
      </w:r>
      <w:r w:rsidR="00DD0C96">
        <w:rPr>
          <w:noProof/>
        </w:rPr>
        <w:object w:dxaOrig="225" w:dyaOrig="225">
          <v:shape id="_x0000_s1027" type="#_x0000_t75" style="position:absolute;margin-left:0;margin-top:-.3pt;width:526.5pt;height:439.5pt;z-index:251682816;mso-position-horizontal:center;mso-position-horizontal-relative:text;mso-position-vertical:absolute;mso-position-vertical-relative:text" o:allowoverlap="f">
            <v:imagedata r:id="rId31" o:title=""/>
            <w10:wrap type="square"/>
          </v:shape>
          <o:OLEObject Type="Embed" ProgID="Visio.Drawing.15" ShapeID="_x0000_s1027" DrawAspect="Content" ObjectID="_1586028563" r:id="rId32"/>
        </w:object>
      </w:r>
    </w:p>
    <w:p w:rsidR="005C250B" w:rsidRDefault="005C250B" w:rsidP="00BA459B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2</w:t>
      </w:r>
      <w:r>
        <w:fldChar w:fldCharType="end"/>
      </w:r>
      <w:r>
        <w:t xml:space="preserve"> Activity do wyboru 3 pomiarowych </w:t>
      </w:r>
      <w:proofErr w:type="spellStart"/>
      <w:r>
        <w:t>acce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>, które będą charakterystyczne dla danego pomieszczenia.</w:t>
      </w:r>
    </w:p>
    <w:p w:rsidR="00BA459B" w:rsidRDefault="00BA459B" w:rsidP="00BA459B"/>
    <w:p w:rsidR="00BA459B" w:rsidRDefault="00D56639" w:rsidP="00BA459B">
      <w:pPr>
        <w:keepNext/>
      </w:pPr>
      <w:r>
        <w:rPr>
          <w:noProof/>
        </w:rPr>
        <w:lastRenderedPageBreak/>
        <w:object w:dxaOrig="225" w:dyaOrig="225">
          <v:shape id="_x0000_s1030" type="#_x0000_t75" style="position:absolute;margin-left:0;margin-top:28.35pt;width:495.8pt;height:448.25pt;z-index:251686912;mso-position-horizontal:center;mso-position-horizontal-relative:text;mso-position-vertical:absolute;mso-position-vertical-relative:text">
            <v:imagedata r:id="rId33" o:title=""/>
            <w10:wrap type="square"/>
          </v:shape>
          <o:OLEObject Type="Embed" ProgID="Visio.Drawing.15" ShapeID="_x0000_s1030" DrawAspect="Content" ObjectID="_1586028564" r:id="rId34"/>
        </w:object>
      </w:r>
      <w:r w:rsidR="00BA459B">
        <w:tab/>
      </w:r>
      <w:r w:rsidR="00BA459B">
        <w:tab/>
      </w:r>
    </w:p>
    <w:p w:rsidR="00BA459B" w:rsidRPr="00BA459B" w:rsidRDefault="00BA459B" w:rsidP="00BA459B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3</w:t>
      </w:r>
      <w:r>
        <w:fldChar w:fldCharType="end"/>
      </w:r>
      <w:r>
        <w:t xml:space="preserve"> Activity do wyboru pomieszczenia z listy dostępnych pomieszczeń, pobranych z serwera.</w:t>
      </w:r>
    </w:p>
    <w:p w:rsidR="005C250B" w:rsidRDefault="005C250B" w:rsidP="000A1534">
      <w:pPr>
        <w:ind w:left="1416"/>
      </w:pPr>
    </w:p>
    <w:p w:rsidR="00035A48" w:rsidRDefault="00D567EC" w:rsidP="00035A48">
      <w:pPr>
        <w:keepNext/>
        <w:ind w:left="1416"/>
      </w:pPr>
      <w:r>
        <w:rPr>
          <w:noProof/>
        </w:rPr>
        <w:lastRenderedPageBreak/>
        <w:object w:dxaOrig="225" w:dyaOrig="225">
          <v:shape id="_x0000_s1031" type="#_x0000_t75" style="position:absolute;left:0;text-align:left;margin-left:0;margin-top:-1.4pt;width:453.1pt;height:363.7pt;z-index:251688960;mso-position-horizontal:center;mso-position-horizontal-relative:text;mso-position-vertical:absolute;mso-position-vertical-relative:text">
            <v:imagedata r:id="rId35" o:title=""/>
            <w10:wrap type="square"/>
          </v:shape>
          <o:OLEObject Type="Embed" ProgID="Visio.Drawing.15" ShapeID="_x0000_s1031" DrawAspect="Content" ObjectID="_1586028565" r:id="rId36"/>
        </w:object>
      </w:r>
    </w:p>
    <w:p w:rsidR="00035A48" w:rsidRDefault="00035A48" w:rsidP="00035A48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4</w:t>
      </w:r>
      <w:r>
        <w:fldChar w:fldCharType="end"/>
      </w:r>
      <w:r>
        <w:t xml:space="preserve"> Activity służące do wykonywania pomiarów.</w:t>
      </w:r>
      <w:r w:rsidR="00E66AB9">
        <w:t xml:space="preserve"> Należy tutaj określić </w:t>
      </w:r>
      <w:proofErr w:type="gramStart"/>
      <w:r w:rsidR="00E66AB9">
        <w:t>punkt w jakim</w:t>
      </w:r>
      <w:proofErr w:type="gramEnd"/>
      <w:r w:rsidR="00E66AB9">
        <w:t xml:space="preserve"> się obecnie znajdujemy, a następnie kliknąć przycisk ZMIERZ.</w:t>
      </w:r>
    </w:p>
    <w:p w:rsidR="002743E6" w:rsidRDefault="002743E6" w:rsidP="002743E6"/>
    <w:p w:rsidR="005C250B" w:rsidRDefault="002743E6" w:rsidP="002743E6">
      <w:r>
        <w:tab/>
      </w:r>
      <w:r>
        <w:tab/>
      </w:r>
    </w:p>
    <w:p w:rsidR="00301E65" w:rsidRDefault="00301E65" w:rsidP="000A1534">
      <w:pPr>
        <w:ind w:left="1416"/>
      </w:pPr>
      <w:proofErr w:type="spellStart"/>
      <w:r>
        <w:rPr>
          <w:b/>
          <w:u w:val="single"/>
        </w:rPr>
        <w:t>AnonymousUser</w:t>
      </w:r>
      <w:proofErr w:type="spellEnd"/>
    </w:p>
    <w:p w:rsidR="0077362C" w:rsidRDefault="002743E6" w:rsidP="000A1534">
      <w:pPr>
        <w:ind w:left="1416"/>
      </w:pPr>
      <w:r>
        <w:t>Tutaj znajdują się Activity związane z trybem lokalizacji.</w:t>
      </w:r>
    </w:p>
    <w:p w:rsidR="002743E6" w:rsidRDefault="00E55C58" w:rsidP="002743E6">
      <w:pPr>
        <w:keepNext/>
        <w:ind w:left="1416"/>
      </w:pPr>
      <w:bookmarkStart w:id="38" w:name="_GoBack"/>
      <w:r>
        <w:rPr>
          <w:noProof/>
        </w:rPr>
        <w:lastRenderedPageBreak/>
        <w:object w:dxaOrig="225" w:dyaOrig="225">
          <v:shape id="_x0000_s1035" type="#_x0000_t75" style="position:absolute;left:0;text-align:left;margin-left:0;margin-top:-.3pt;width:435pt;height:394.5pt;z-index:251694080;mso-position-horizontal:center;mso-position-horizontal-relative:text;mso-position-vertical:absolute;mso-position-vertical-relative:text">
            <v:imagedata r:id="rId37" o:title=""/>
            <w10:wrap type="square"/>
          </v:shape>
          <o:OLEObject Type="Embed" ProgID="Visio.Drawing.15" ShapeID="_x0000_s1035" DrawAspect="Content" ObjectID="_1586028566" r:id="rId38"/>
        </w:object>
      </w:r>
      <w:bookmarkEnd w:id="38"/>
    </w:p>
    <w:p w:rsidR="00D567EC" w:rsidRDefault="00D567EC" w:rsidP="002743E6">
      <w:pPr>
        <w:keepNext/>
        <w:ind w:left="1416"/>
      </w:pPr>
    </w:p>
    <w:p w:rsidR="002743E6" w:rsidRDefault="002743E6" w:rsidP="002743E6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5</w:t>
      </w:r>
      <w:r>
        <w:fldChar w:fldCharType="end"/>
      </w:r>
      <w:r>
        <w:t xml:space="preserve"> Tak jak w przypadku </w:t>
      </w:r>
      <w:proofErr w:type="spellStart"/>
      <w:r>
        <w:t>AnonymousUser</w:t>
      </w:r>
      <w:proofErr w:type="spellEnd"/>
      <w:r>
        <w:t>, Activity służące do wybrania pomieszczenia obecnego pomieszczenia z dostępnych w bazie danych</w:t>
      </w:r>
    </w:p>
    <w:p w:rsidR="002743E6" w:rsidRDefault="002743E6" w:rsidP="002743E6"/>
    <w:p w:rsidR="002743E6" w:rsidRDefault="0098034D" w:rsidP="002743E6">
      <w:pPr>
        <w:keepNext/>
      </w:pPr>
      <w:r>
        <w:rPr>
          <w:noProof/>
        </w:rPr>
        <w:lastRenderedPageBreak/>
        <w:object w:dxaOrig="225" w:dyaOrig="225">
          <v:shape id="_x0000_s1034" type="#_x0000_t75" style="position:absolute;margin-left:0;margin-top:28.9pt;width:453.05pt;height:363.4pt;z-index:251692032;mso-position-horizontal:center;mso-position-horizontal-relative:text;mso-position-vertical:absolute;mso-position-vertical-relative:text">
            <v:imagedata r:id="rId39" o:title=""/>
            <w10:wrap type="square"/>
          </v:shape>
          <o:OLEObject Type="Embed" ProgID="Visio.Drawing.15" ShapeID="_x0000_s1034" DrawAspect="Content" ObjectID="_1586028567" r:id="rId40"/>
        </w:object>
      </w:r>
      <w:r w:rsidR="002743E6">
        <w:tab/>
      </w:r>
      <w:r w:rsidR="002743E6">
        <w:tab/>
      </w:r>
    </w:p>
    <w:p w:rsidR="002743E6" w:rsidRPr="002743E6" w:rsidRDefault="002743E6" w:rsidP="002743E6">
      <w:pPr>
        <w:pStyle w:val="Caption"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 w:rsidR="00E01A54">
        <w:rPr>
          <w:noProof/>
        </w:rPr>
        <w:t>26</w:t>
      </w:r>
      <w:r>
        <w:fldChar w:fldCharType="end"/>
      </w:r>
      <w:r>
        <w:t xml:space="preserve"> Activity służące do wyznaczenia najbliższego ze znanych punktów w bazie danych. Po naciśnięciu przycisku, system wykona odpowiednie pomiary i wyśle zapytanie do serwera.</w:t>
      </w:r>
    </w:p>
    <w:p w:rsidR="00E01A54" w:rsidRDefault="00E01A54" w:rsidP="000A1534">
      <w:pPr>
        <w:ind w:left="1416"/>
      </w:pPr>
    </w:p>
    <w:p w:rsidR="00E01A54" w:rsidRDefault="00E01A54" w:rsidP="000A1534">
      <w:pPr>
        <w:ind w:left="1416"/>
      </w:pPr>
    </w:p>
    <w:p w:rsidR="0070088F" w:rsidRPr="0070088F" w:rsidRDefault="0070088F" w:rsidP="000A1534">
      <w:pPr>
        <w:ind w:left="1416"/>
        <w:rPr>
          <w:sz w:val="40"/>
          <w:szCs w:val="40"/>
        </w:rPr>
      </w:pPr>
      <w:proofErr w:type="spellStart"/>
      <w:r w:rsidRPr="0070088F">
        <w:rPr>
          <w:b/>
          <w:sz w:val="40"/>
          <w:szCs w:val="40"/>
          <w:u w:val="single"/>
        </w:rPr>
        <w:t>ViewModel</w:t>
      </w:r>
      <w:proofErr w:type="spellEnd"/>
    </w:p>
    <w:p w:rsidR="0070088F" w:rsidRDefault="00C44BEB" w:rsidP="000A1534">
      <w:pPr>
        <w:ind w:left="1416"/>
      </w:pPr>
      <w:r>
        <w:t>Tutaj zawarte są klasy, do których odwołują się Activity.</w:t>
      </w:r>
    </w:p>
    <w:p w:rsidR="00B07F53" w:rsidRPr="00B07F53" w:rsidRDefault="00DB0D9D" w:rsidP="00B07F53">
      <w:pPr>
        <w:pStyle w:val="ListParagraph"/>
        <w:numPr>
          <w:ilvl w:val="0"/>
          <w:numId w:val="49"/>
        </w:numPr>
        <w:rPr>
          <w:b/>
        </w:rPr>
      </w:pPr>
      <w:proofErr w:type="spellStart"/>
      <w:r w:rsidRPr="00DB0D9D">
        <w:rPr>
          <w:b/>
        </w:rPr>
        <w:t>AdminClientViewModel</w:t>
      </w:r>
      <w:proofErr w:type="spellEnd"/>
      <w:r w:rsidR="00757128">
        <w:rPr>
          <w:b/>
        </w:rPr>
        <w:t xml:space="preserve"> – </w:t>
      </w:r>
      <w:r w:rsidR="00757128">
        <w:t>klasa ta zawiera pola</w:t>
      </w:r>
      <w:r w:rsidR="00B07F53">
        <w:t xml:space="preserve"> oraz metody</w:t>
      </w:r>
      <w:r w:rsidR="008F6B40">
        <w:t>,</w:t>
      </w:r>
      <w:r w:rsidR="00757128">
        <w:t xml:space="preserve"> do </w:t>
      </w:r>
      <w:r w:rsidR="00D67A2B">
        <w:t xml:space="preserve">których odwołują się Activity z </w:t>
      </w:r>
      <w:proofErr w:type="spellStart"/>
      <w:r w:rsidR="00D67A2B">
        <w:t>package</w:t>
      </w:r>
      <w:proofErr w:type="spellEnd"/>
      <w:r w:rsidR="00D67A2B">
        <w:t xml:space="preserve"> </w:t>
      </w:r>
      <w:proofErr w:type="spellStart"/>
      <w:r w:rsidR="00D67A2B">
        <w:rPr>
          <w:b/>
        </w:rPr>
        <w:t>View.AdminUser</w:t>
      </w:r>
      <w:proofErr w:type="spellEnd"/>
      <w:r w:rsidR="00B07F53">
        <w:t>. Są to między innymi metody do</w:t>
      </w:r>
      <w:proofErr w:type="gramStart"/>
      <w:r w:rsidR="00B07F53">
        <w:t>:</w:t>
      </w:r>
      <w:r w:rsidR="00B07F53">
        <w:br/>
        <w:t>- pobierania</w:t>
      </w:r>
      <w:proofErr w:type="gramEnd"/>
      <w:r w:rsidR="00B07F53">
        <w:t xml:space="preserve"> dostępnych </w:t>
      </w:r>
      <w:proofErr w:type="spellStart"/>
      <w:r w:rsidR="00B07F53">
        <w:t>access</w:t>
      </w:r>
      <w:proofErr w:type="spellEnd"/>
      <w:r w:rsidR="00B07F53">
        <w:t xml:space="preserve"> </w:t>
      </w:r>
      <w:proofErr w:type="spellStart"/>
      <w:r w:rsidR="00B07F53">
        <w:t>pointów</w:t>
      </w:r>
      <w:proofErr w:type="spellEnd"/>
      <w:r w:rsidR="00B07F53">
        <w:br/>
        <w:t>- tworzenia nowego pokoju</w:t>
      </w:r>
      <w:r w:rsidR="00B07F53">
        <w:br/>
        <w:t>- sprawdzania unikalności nazwy</w:t>
      </w:r>
      <w:r w:rsidR="00B07F53">
        <w:br/>
        <w:t>- wykonywania pomiarów</w:t>
      </w:r>
    </w:p>
    <w:p w:rsidR="007A7E54" w:rsidRPr="009E3B76" w:rsidRDefault="00DB0D9D" w:rsidP="00C44BEB">
      <w:pPr>
        <w:pStyle w:val="ListParagraph"/>
        <w:numPr>
          <w:ilvl w:val="0"/>
          <w:numId w:val="49"/>
        </w:numPr>
        <w:rPr>
          <w:b/>
        </w:rPr>
      </w:pPr>
      <w:proofErr w:type="spellStart"/>
      <w:r>
        <w:rPr>
          <w:b/>
        </w:rPr>
        <w:t>AnonymousClientViewModel</w:t>
      </w:r>
      <w:proofErr w:type="spellEnd"/>
      <w:r w:rsidR="00B07F53">
        <w:rPr>
          <w:b/>
        </w:rPr>
        <w:t xml:space="preserve"> – </w:t>
      </w:r>
      <w:r w:rsidR="00B07F53">
        <w:t xml:space="preserve">w tej klasie zawierają się pola i metody, do których odwołują się Activity z </w:t>
      </w:r>
      <w:proofErr w:type="spellStart"/>
      <w:r w:rsidR="00B07F53">
        <w:t>package</w:t>
      </w:r>
      <w:proofErr w:type="spellEnd"/>
      <w:r w:rsidR="00B07F53">
        <w:t xml:space="preserve"> </w:t>
      </w:r>
      <w:proofErr w:type="spellStart"/>
      <w:r w:rsidR="00B07F53">
        <w:rPr>
          <w:b/>
        </w:rPr>
        <w:t>View.</w:t>
      </w:r>
      <w:r w:rsidR="007A7E54">
        <w:rPr>
          <w:b/>
        </w:rPr>
        <w:t>AnonymousUser</w:t>
      </w:r>
      <w:proofErr w:type="spellEnd"/>
      <w:r w:rsidR="00B07F53">
        <w:t xml:space="preserve">. Między </w:t>
      </w:r>
      <w:proofErr w:type="gramStart"/>
      <w:r w:rsidR="00B07F53">
        <w:t>innymi</w:t>
      </w:r>
      <w:r w:rsidR="007A7E54">
        <w:t>:</w:t>
      </w:r>
      <w:r w:rsidR="007A7E54">
        <w:rPr>
          <w:b/>
        </w:rPr>
        <w:br/>
        <w:t xml:space="preserve">- </w:t>
      </w:r>
      <w:r w:rsidR="007A7E54" w:rsidRPr="009E3B76">
        <w:rPr>
          <w:b/>
        </w:rPr>
        <w:t xml:space="preserve"> </w:t>
      </w:r>
      <w:r w:rsidR="007C3ED5">
        <w:t>pobranie</w:t>
      </w:r>
      <w:proofErr w:type="gramEnd"/>
      <w:r w:rsidR="007A7E54">
        <w:t xml:space="preserve"> najbliższego punktu o podobnym wektorze sygnałów</w:t>
      </w:r>
      <w:r w:rsidR="007C3ED5">
        <w:br/>
        <w:t>- pobranie dostępnych pokoi</w:t>
      </w:r>
    </w:p>
    <w:p w:rsidR="009E3B76" w:rsidRPr="00DB0D9D" w:rsidRDefault="009E3B76" w:rsidP="00C44BEB">
      <w:pPr>
        <w:pStyle w:val="ListParagraph"/>
        <w:numPr>
          <w:ilvl w:val="0"/>
          <w:numId w:val="49"/>
        </w:numPr>
        <w:rPr>
          <w:b/>
        </w:rPr>
      </w:pPr>
      <w:proofErr w:type="spellStart"/>
      <w:r>
        <w:rPr>
          <w:b/>
        </w:rPr>
        <w:lastRenderedPageBreak/>
        <w:t>ViewModel</w:t>
      </w:r>
      <w:proofErr w:type="spellEnd"/>
      <w:r w:rsidR="001408C0">
        <w:rPr>
          <w:b/>
        </w:rPr>
        <w:t xml:space="preserve"> </w:t>
      </w:r>
      <w:r w:rsidR="001408C0">
        <w:t xml:space="preserve">– jest to interfejs, który implementują dwie poprzednie klasy. Zawiera on podstawowe, </w:t>
      </w:r>
      <w:proofErr w:type="gramStart"/>
      <w:r w:rsidR="001408C0">
        <w:t>metody które</w:t>
      </w:r>
      <w:proofErr w:type="gramEnd"/>
      <w:r w:rsidR="001408C0">
        <w:t xml:space="preserve"> mogą być używane przez każde Activity, czyli: </w:t>
      </w:r>
      <w:proofErr w:type="spellStart"/>
      <w:r w:rsidR="001408C0">
        <w:t>OnCreate</w:t>
      </w:r>
      <w:proofErr w:type="spellEnd"/>
      <w:r w:rsidR="001408C0">
        <w:t xml:space="preserve">, </w:t>
      </w:r>
      <w:proofErr w:type="spellStart"/>
      <w:r w:rsidR="001408C0">
        <w:t>OnPause</w:t>
      </w:r>
      <w:proofErr w:type="spellEnd"/>
      <w:r w:rsidR="001408C0">
        <w:t xml:space="preserve">, </w:t>
      </w:r>
      <w:proofErr w:type="spellStart"/>
      <w:r w:rsidR="001408C0">
        <w:t>OnResume</w:t>
      </w:r>
      <w:proofErr w:type="spellEnd"/>
      <w:r w:rsidR="001408C0">
        <w:t xml:space="preserve">, </w:t>
      </w:r>
      <w:proofErr w:type="spellStart"/>
      <w:r w:rsidR="001408C0">
        <w:t>OnDestroy</w:t>
      </w:r>
      <w:proofErr w:type="spellEnd"/>
    </w:p>
    <w:p w:rsidR="00F67CF9" w:rsidRDefault="00F67CF9" w:rsidP="00F67CF9">
      <w:pPr>
        <w:ind w:left="1416"/>
      </w:pPr>
    </w:p>
    <w:p w:rsidR="0036700E" w:rsidRDefault="006630D3" w:rsidP="0036700E">
      <w:pPr>
        <w:pStyle w:val="Heading1"/>
        <w:numPr>
          <w:ilvl w:val="0"/>
          <w:numId w:val="1"/>
        </w:numPr>
      </w:pPr>
      <w:bookmarkStart w:id="39" w:name="_Toc512206868"/>
      <w:r>
        <w:t>Testy</w:t>
      </w:r>
      <w:bookmarkEnd w:id="39"/>
    </w:p>
    <w:p w:rsidR="0065080B" w:rsidRDefault="006630D3" w:rsidP="00751074">
      <w:pPr>
        <w:pStyle w:val="Heading1"/>
        <w:numPr>
          <w:ilvl w:val="0"/>
          <w:numId w:val="1"/>
        </w:numPr>
      </w:pPr>
      <w:bookmarkStart w:id="40" w:name="_Toc512206869"/>
      <w:r>
        <w:t>Wnioski</w:t>
      </w:r>
      <w:bookmarkEnd w:id="40"/>
    </w:p>
    <w:p w:rsidR="0065080B" w:rsidRDefault="0065080B" w:rsidP="0065080B"/>
    <w:p w:rsidR="0065080B" w:rsidRDefault="0065080B" w:rsidP="0065080B">
      <w:r>
        <w:br w:type="page"/>
      </w:r>
    </w:p>
    <w:bookmarkStart w:id="41" w:name="_Toc512206870" w:displacedByCustomXml="next"/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30719676"/>
        <w:docPartObj>
          <w:docPartGallery w:val="Bibliographies"/>
          <w:docPartUnique/>
        </w:docPartObj>
      </w:sdtPr>
      <w:sdtContent>
        <w:p w:rsidR="0065080B" w:rsidRPr="00CC7AB3" w:rsidRDefault="0065080B">
          <w:pPr>
            <w:pStyle w:val="Heading1"/>
          </w:pPr>
          <w:proofErr w:type="spellStart"/>
          <w:r w:rsidRPr="00CC7AB3">
            <w:t>Bibliography</w:t>
          </w:r>
          <w:bookmarkEnd w:id="41"/>
          <w:proofErr w:type="spellEnd"/>
        </w:p>
        <w:sdt>
          <w:sdtPr>
            <w:id w:val="111145805"/>
            <w:bibliography/>
          </w:sdtPr>
          <w:sdtContent>
            <w:p w:rsidR="00655C6A" w:rsidRDefault="0065080B" w:rsidP="0065080B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 w:rsidRPr="00CC7AB3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32"/>
                <w:gridCol w:w="8740"/>
              </w:tblGrid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 xml:space="preserve">Kotaru, Manikanta; Joshi, Kiran; Bharadia, Dinesh; Katti, Sachin, „SpotFi: Decimeter Level Localization Using WiFi”. </w:t>
                    </w:r>
                  </w:p>
                </w:tc>
              </w:tr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 xml:space="preserve">A. Marcaletti, M. Rea, D. Giustiniano, V. Lenders i A. Fakhreddine, „Filtering Noisy 802.11 Time-of-Flight Ranging Measurements”. </w:t>
                    </w:r>
                  </w:p>
                </w:tc>
              </w:tr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Microsoft TechNet,” [Online]. Available: technet.microsoft.com/en-us/library/cc958821.aspx.</w:t>
                    </w:r>
                  </w:p>
                </w:tc>
              </w:tr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Developer Mozilla,” [Online]. Available: https://developer.mozilla.org/en-US/docs/Web/HTTP/Overview.</w:t>
                    </w:r>
                  </w:p>
                </w:tc>
              </w:tr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Android Developers,” [Online]. Available: https://developer.android.com/guide/platform/index.html.</w:t>
                    </w:r>
                  </w:p>
                </w:tc>
              </w:tr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Microsoft,” [Online]. Available: https://docs.microsoft.com/en-us/dotnet/csharp/getting-started/introduction-to-the-csharp-language-and-the-net-framework.</w:t>
                    </w:r>
                  </w:p>
                </w:tc>
              </w:tr>
              <w:tr w:rsidR="00655C6A" w:rsidRPr="00757128">
                <w:trPr>
                  <w:divId w:val="43873290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55C6A" w:rsidRDefault="00655C6A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55C6A" w:rsidRPr="00655C6A" w:rsidRDefault="00655C6A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655C6A">
                      <w:rPr>
                        <w:noProof/>
                        <w:lang w:val="en-US"/>
                      </w:rPr>
                      <w:t>„Kemp technologies,” [Online]. Available: https://kemptechnologies.com/emea/solutions/http2/.</w:t>
                    </w:r>
                  </w:p>
                </w:tc>
              </w:tr>
            </w:tbl>
            <w:p w:rsidR="00655C6A" w:rsidRPr="00655C6A" w:rsidRDefault="00655C6A">
              <w:pPr>
                <w:divId w:val="43873290"/>
                <w:rPr>
                  <w:rFonts w:eastAsia="Times New Roman"/>
                  <w:noProof/>
                  <w:lang w:val="en-US"/>
                </w:rPr>
              </w:pPr>
            </w:p>
            <w:p w:rsidR="0065080B" w:rsidRDefault="0065080B" w:rsidP="0065080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65080B" w:rsidRPr="0065080B" w:rsidRDefault="0065080B" w:rsidP="0065080B"/>
    <w:sectPr w:rsidR="0065080B" w:rsidRPr="006508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05A68"/>
    <w:multiLevelType w:val="hybridMultilevel"/>
    <w:tmpl w:val="3B685A6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5D32205"/>
    <w:multiLevelType w:val="hybridMultilevel"/>
    <w:tmpl w:val="B752400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07295A42"/>
    <w:multiLevelType w:val="hybridMultilevel"/>
    <w:tmpl w:val="B73CEF54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14C462C0"/>
    <w:multiLevelType w:val="hybridMultilevel"/>
    <w:tmpl w:val="54ACA6F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153D0BF5"/>
    <w:multiLevelType w:val="hybridMultilevel"/>
    <w:tmpl w:val="EE468FA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15AC139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F16B7F"/>
    <w:multiLevelType w:val="hybridMultilevel"/>
    <w:tmpl w:val="80580F76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16D1747F"/>
    <w:multiLevelType w:val="hybridMultilevel"/>
    <w:tmpl w:val="105E344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 w15:restartNumberingAfterBreak="0">
    <w:nsid w:val="20895E21"/>
    <w:multiLevelType w:val="hybridMultilevel"/>
    <w:tmpl w:val="D892DA3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221250C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CA02D3"/>
    <w:multiLevelType w:val="hybridMultilevel"/>
    <w:tmpl w:val="1DF2550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2509002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2" w15:restartNumberingAfterBreak="0">
    <w:nsid w:val="25444F5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79E0CC9"/>
    <w:multiLevelType w:val="hybridMultilevel"/>
    <w:tmpl w:val="4C165E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2D195424"/>
    <w:multiLevelType w:val="hybridMultilevel"/>
    <w:tmpl w:val="7F6603C2"/>
    <w:lvl w:ilvl="0" w:tplc="0415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5" w15:restartNumberingAfterBreak="0">
    <w:nsid w:val="2D41438A"/>
    <w:multiLevelType w:val="hybridMultilevel"/>
    <w:tmpl w:val="6ADCF3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 w15:restartNumberingAfterBreak="0">
    <w:nsid w:val="2EBE7047"/>
    <w:multiLevelType w:val="hybridMultilevel"/>
    <w:tmpl w:val="4A2E1E6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7" w15:restartNumberingAfterBreak="0">
    <w:nsid w:val="300C06D9"/>
    <w:multiLevelType w:val="hybridMultilevel"/>
    <w:tmpl w:val="D9AC2698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00D270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9" w15:restartNumberingAfterBreak="0">
    <w:nsid w:val="31B41448"/>
    <w:multiLevelType w:val="hybridMultilevel"/>
    <w:tmpl w:val="7AB294D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0" w15:restartNumberingAfterBreak="0">
    <w:nsid w:val="32356A3F"/>
    <w:multiLevelType w:val="hybridMultilevel"/>
    <w:tmpl w:val="749E323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1" w15:restartNumberingAfterBreak="0">
    <w:nsid w:val="337C5E18"/>
    <w:multiLevelType w:val="hybridMultilevel"/>
    <w:tmpl w:val="171E40D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2" w15:restartNumberingAfterBreak="0">
    <w:nsid w:val="34D17DC0"/>
    <w:multiLevelType w:val="hybridMultilevel"/>
    <w:tmpl w:val="02CA827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3" w15:restartNumberingAfterBreak="0">
    <w:nsid w:val="38171138"/>
    <w:multiLevelType w:val="hybridMultilevel"/>
    <w:tmpl w:val="A7B2FCF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4" w15:restartNumberingAfterBreak="0">
    <w:nsid w:val="3EE05595"/>
    <w:multiLevelType w:val="hybridMultilevel"/>
    <w:tmpl w:val="7DD4A6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5" w15:restartNumberingAfterBreak="0">
    <w:nsid w:val="41274338"/>
    <w:multiLevelType w:val="hybridMultilevel"/>
    <w:tmpl w:val="2062AF5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43746B43"/>
    <w:multiLevelType w:val="hybridMultilevel"/>
    <w:tmpl w:val="7ABE320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43A67AD7"/>
    <w:multiLevelType w:val="hybridMultilevel"/>
    <w:tmpl w:val="5DFABE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8" w15:restartNumberingAfterBreak="0">
    <w:nsid w:val="44F40E49"/>
    <w:multiLevelType w:val="hybridMultilevel"/>
    <w:tmpl w:val="884655E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9" w15:restartNumberingAfterBreak="0">
    <w:nsid w:val="45660B9A"/>
    <w:multiLevelType w:val="hybridMultilevel"/>
    <w:tmpl w:val="837EF91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5AA4D15"/>
    <w:multiLevelType w:val="hybridMultilevel"/>
    <w:tmpl w:val="DB2489C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1" w15:restartNumberingAfterBreak="0">
    <w:nsid w:val="45EE7F9D"/>
    <w:multiLevelType w:val="hybridMultilevel"/>
    <w:tmpl w:val="20DA9858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2" w15:restartNumberingAfterBreak="0">
    <w:nsid w:val="48773368"/>
    <w:multiLevelType w:val="hybridMultilevel"/>
    <w:tmpl w:val="AC26D2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3" w15:restartNumberingAfterBreak="0">
    <w:nsid w:val="48E6579B"/>
    <w:multiLevelType w:val="hybridMultilevel"/>
    <w:tmpl w:val="5D4C9DD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 w15:restartNumberingAfterBreak="0">
    <w:nsid w:val="4B2C2B1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3355304"/>
    <w:multiLevelType w:val="hybridMultilevel"/>
    <w:tmpl w:val="0C18567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13132A"/>
    <w:multiLevelType w:val="hybridMultilevel"/>
    <w:tmpl w:val="D9D6926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7" w15:restartNumberingAfterBreak="0">
    <w:nsid w:val="57A52827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8" w15:restartNumberingAfterBreak="0">
    <w:nsid w:val="597D56AE"/>
    <w:multiLevelType w:val="hybridMultilevel"/>
    <w:tmpl w:val="A130402E"/>
    <w:lvl w:ilvl="0" w:tplc="057EFD9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59FC5BAB"/>
    <w:multiLevelType w:val="hybridMultilevel"/>
    <w:tmpl w:val="FB6AD07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 w15:restartNumberingAfterBreak="0">
    <w:nsid w:val="5E9714D8"/>
    <w:multiLevelType w:val="hybridMultilevel"/>
    <w:tmpl w:val="8A708A7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65861ADE"/>
    <w:multiLevelType w:val="hybridMultilevel"/>
    <w:tmpl w:val="DFA8C77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2" w15:restartNumberingAfterBreak="0">
    <w:nsid w:val="65D324F2"/>
    <w:multiLevelType w:val="hybridMultilevel"/>
    <w:tmpl w:val="36720CE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3" w15:restartNumberingAfterBreak="0">
    <w:nsid w:val="6BEB546C"/>
    <w:multiLevelType w:val="hybridMultilevel"/>
    <w:tmpl w:val="DC3CA722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4" w15:restartNumberingAfterBreak="0">
    <w:nsid w:val="6DB515DD"/>
    <w:multiLevelType w:val="hybridMultilevel"/>
    <w:tmpl w:val="FED8283E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6E795943"/>
    <w:multiLevelType w:val="hybridMultilevel"/>
    <w:tmpl w:val="717865E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6" w15:restartNumberingAfterBreak="0">
    <w:nsid w:val="70873028"/>
    <w:multiLevelType w:val="hybridMultilevel"/>
    <w:tmpl w:val="4F76B3E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7" w15:restartNumberingAfterBreak="0">
    <w:nsid w:val="7571356A"/>
    <w:multiLevelType w:val="hybridMultilevel"/>
    <w:tmpl w:val="B3660590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8" w15:restartNumberingAfterBreak="0">
    <w:nsid w:val="7FB337B8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9"/>
  </w:num>
  <w:num w:numId="2">
    <w:abstractNumId w:val="30"/>
  </w:num>
  <w:num w:numId="3">
    <w:abstractNumId w:val="43"/>
  </w:num>
  <w:num w:numId="4">
    <w:abstractNumId w:val="17"/>
  </w:num>
  <w:num w:numId="5">
    <w:abstractNumId w:val="11"/>
  </w:num>
  <w:num w:numId="6">
    <w:abstractNumId w:val="34"/>
  </w:num>
  <w:num w:numId="7">
    <w:abstractNumId w:val="31"/>
  </w:num>
  <w:num w:numId="8">
    <w:abstractNumId w:val="29"/>
  </w:num>
  <w:num w:numId="9">
    <w:abstractNumId w:val="16"/>
  </w:num>
  <w:num w:numId="10">
    <w:abstractNumId w:val="46"/>
  </w:num>
  <w:num w:numId="11">
    <w:abstractNumId w:val="5"/>
  </w:num>
  <w:num w:numId="12">
    <w:abstractNumId w:val="1"/>
  </w:num>
  <w:num w:numId="13">
    <w:abstractNumId w:val="26"/>
  </w:num>
  <w:num w:numId="14">
    <w:abstractNumId w:val="18"/>
  </w:num>
  <w:num w:numId="15">
    <w:abstractNumId w:val="32"/>
  </w:num>
  <w:num w:numId="16">
    <w:abstractNumId w:val="25"/>
  </w:num>
  <w:num w:numId="17">
    <w:abstractNumId w:val="21"/>
  </w:num>
  <w:num w:numId="18">
    <w:abstractNumId w:val="14"/>
  </w:num>
  <w:num w:numId="19">
    <w:abstractNumId w:val="13"/>
  </w:num>
  <w:num w:numId="20">
    <w:abstractNumId w:val="36"/>
  </w:num>
  <w:num w:numId="21">
    <w:abstractNumId w:val="44"/>
  </w:num>
  <w:num w:numId="22">
    <w:abstractNumId w:val="12"/>
  </w:num>
  <w:num w:numId="23">
    <w:abstractNumId w:val="45"/>
  </w:num>
  <w:num w:numId="24">
    <w:abstractNumId w:val="3"/>
  </w:num>
  <w:num w:numId="25">
    <w:abstractNumId w:val="7"/>
  </w:num>
  <w:num w:numId="26">
    <w:abstractNumId w:val="10"/>
  </w:num>
  <w:num w:numId="27">
    <w:abstractNumId w:val="38"/>
  </w:num>
  <w:num w:numId="28">
    <w:abstractNumId w:val="48"/>
  </w:num>
  <w:num w:numId="29">
    <w:abstractNumId w:val="37"/>
  </w:num>
  <w:num w:numId="30">
    <w:abstractNumId w:val="20"/>
  </w:num>
  <w:num w:numId="31">
    <w:abstractNumId w:val="33"/>
  </w:num>
  <w:num w:numId="32">
    <w:abstractNumId w:val="15"/>
  </w:num>
  <w:num w:numId="33">
    <w:abstractNumId w:val="42"/>
  </w:num>
  <w:num w:numId="34">
    <w:abstractNumId w:val="8"/>
  </w:num>
  <w:num w:numId="35">
    <w:abstractNumId w:val="0"/>
  </w:num>
  <w:num w:numId="36">
    <w:abstractNumId w:val="40"/>
  </w:num>
  <w:num w:numId="37">
    <w:abstractNumId w:val="22"/>
  </w:num>
  <w:num w:numId="38">
    <w:abstractNumId w:val="47"/>
  </w:num>
  <w:num w:numId="39">
    <w:abstractNumId w:val="2"/>
  </w:num>
  <w:num w:numId="40">
    <w:abstractNumId w:val="35"/>
  </w:num>
  <w:num w:numId="41">
    <w:abstractNumId w:val="19"/>
  </w:num>
  <w:num w:numId="42">
    <w:abstractNumId w:val="41"/>
  </w:num>
  <w:num w:numId="43">
    <w:abstractNumId w:val="39"/>
  </w:num>
  <w:num w:numId="44">
    <w:abstractNumId w:val="4"/>
  </w:num>
  <w:num w:numId="45">
    <w:abstractNumId w:val="27"/>
  </w:num>
  <w:num w:numId="46">
    <w:abstractNumId w:val="24"/>
  </w:num>
  <w:num w:numId="47">
    <w:abstractNumId w:val="6"/>
  </w:num>
  <w:num w:numId="48">
    <w:abstractNumId w:val="23"/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6F"/>
    <w:rsid w:val="00000ACD"/>
    <w:rsid w:val="00001B6B"/>
    <w:rsid w:val="0000441F"/>
    <w:rsid w:val="00016D06"/>
    <w:rsid w:val="00017FAB"/>
    <w:rsid w:val="00023C21"/>
    <w:rsid w:val="00027B5D"/>
    <w:rsid w:val="0003193B"/>
    <w:rsid w:val="00035A48"/>
    <w:rsid w:val="000373B7"/>
    <w:rsid w:val="00041929"/>
    <w:rsid w:val="00043DA1"/>
    <w:rsid w:val="00044842"/>
    <w:rsid w:val="0004735E"/>
    <w:rsid w:val="000573CD"/>
    <w:rsid w:val="000613F1"/>
    <w:rsid w:val="00063A54"/>
    <w:rsid w:val="00067804"/>
    <w:rsid w:val="00072325"/>
    <w:rsid w:val="00073730"/>
    <w:rsid w:val="00083F8F"/>
    <w:rsid w:val="00087486"/>
    <w:rsid w:val="00087771"/>
    <w:rsid w:val="00091307"/>
    <w:rsid w:val="00096777"/>
    <w:rsid w:val="000A0B02"/>
    <w:rsid w:val="000A1534"/>
    <w:rsid w:val="000A44C8"/>
    <w:rsid w:val="000B3272"/>
    <w:rsid w:val="000B3EB5"/>
    <w:rsid w:val="000B42D8"/>
    <w:rsid w:val="000C093F"/>
    <w:rsid w:val="000C0E29"/>
    <w:rsid w:val="000C422C"/>
    <w:rsid w:val="000D5C73"/>
    <w:rsid w:val="000D7152"/>
    <w:rsid w:val="000D7DF7"/>
    <w:rsid w:val="000E3537"/>
    <w:rsid w:val="000E6F49"/>
    <w:rsid w:val="000F0494"/>
    <w:rsid w:val="000F09CC"/>
    <w:rsid w:val="000F13AA"/>
    <w:rsid w:val="000F47F6"/>
    <w:rsid w:val="00100E22"/>
    <w:rsid w:val="001060DD"/>
    <w:rsid w:val="00110615"/>
    <w:rsid w:val="001129D2"/>
    <w:rsid w:val="001169D6"/>
    <w:rsid w:val="0011734D"/>
    <w:rsid w:val="001219E8"/>
    <w:rsid w:val="001264E5"/>
    <w:rsid w:val="001278D0"/>
    <w:rsid w:val="001327E0"/>
    <w:rsid w:val="00134E26"/>
    <w:rsid w:val="0013633B"/>
    <w:rsid w:val="001408C0"/>
    <w:rsid w:val="00161F86"/>
    <w:rsid w:val="00162A26"/>
    <w:rsid w:val="00162E24"/>
    <w:rsid w:val="00163D66"/>
    <w:rsid w:val="00164165"/>
    <w:rsid w:val="00171F51"/>
    <w:rsid w:val="0017344A"/>
    <w:rsid w:val="00175CDE"/>
    <w:rsid w:val="0017680F"/>
    <w:rsid w:val="00177C2C"/>
    <w:rsid w:val="00197B13"/>
    <w:rsid w:val="001A1589"/>
    <w:rsid w:val="001A1616"/>
    <w:rsid w:val="001A2B70"/>
    <w:rsid w:val="001A3A4A"/>
    <w:rsid w:val="001A4D8F"/>
    <w:rsid w:val="001B12B9"/>
    <w:rsid w:val="001B17E4"/>
    <w:rsid w:val="001B594D"/>
    <w:rsid w:val="001B7A7C"/>
    <w:rsid w:val="001C141C"/>
    <w:rsid w:val="001D51F4"/>
    <w:rsid w:val="001E36FA"/>
    <w:rsid w:val="001F749A"/>
    <w:rsid w:val="00200D4C"/>
    <w:rsid w:val="0020194D"/>
    <w:rsid w:val="002071D1"/>
    <w:rsid w:val="00213D87"/>
    <w:rsid w:val="00226388"/>
    <w:rsid w:val="00234F60"/>
    <w:rsid w:val="00235C00"/>
    <w:rsid w:val="0024407C"/>
    <w:rsid w:val="00245D7F"/>
    <w:rsid w:val="002509B5"/>
    <w:rsid w:val="0026020A"/>
    <w:rsid w:val="00265F03"/>
    <w:rsid w:val="002743E6"/>
    <w:rsid w:val="00276880"/>
    <w:rsid w:val="0027786F"/>
    <w:rsid w:val="00290636"/>
    <w:rsid w:val="002922C4"/>
    <w:rsid w:val="00292D3C"/>
    <w:rsid w:val="00294956"/>
    <w:rsid w:val="002A4CF8"/>
    <w:rsid w:val="002B1E86"/>
    <w:rsid w:val="002C0C39"/>
    <w:rsid w:val="002C1CBF"/>
    <w:rsid w:val="002C5B62"/>
    <w:rsid w:val="002C795E"/>
    <w:rsid w:val="002E5C47"/>
    <w:rsid w:val="002F511C"/>
    <w:rsid w:val="002F5C3F"/>
    <w:rsid w:val="002F642F"/>
    <w:rsid w:val="002F7609"/>
    <w:rsid w:val="00301793"/>
    <w:rsid w:val="00301E65"/>
    <w:rsid w:val="00311D67"/>
    <w:rsid w:val="003228E1"/>
    <w:rsid w:val="0033064F"/>
    <w:rsid w:val="00330946"/>
    <w:rsid w:val="00331627"/>
    <w:rsid w:val="003350CE"/>
    <w:rsid w:val="003401B1"/>
    <w:rsid w:val="0034329A"/>
    <w:rsid w:val="00343DA1"/>
    <w:rsid w:val="003472CA"/>
    <w:rsid w:val="003474BC"/>
    <w:rsid w:val="003524E5"/>
    <w:rsid w:val="003545DA"/>
    <w:rsid w:val="00356494"/>
    <w:rsid w:val="00361728"/>
    <w:rsid w:val="003655F7"/>
    <w:rsid w:val="00366A37"/>
    <w:rsid w:val="0036700E"/>
    <w:rsid w:val="0036771A"/>
    <w:rsid w:val="0037235A"/>
    <w:rsid w:val="00373337"/>
    <w:rsid w:val="00392F14"/>
    <w:rsid w:val="003935EC"/>
    <w:rsid w:val="00393970"/>
    <w:rsid w:val="003940D8"/>
    <w:rsid w:val="003969D6"/>
    <w:rsid w:val="003A1857"/>
    <w:rsid w:val="003A3897"/>
    <w:rsid w:val="003B74E8"/>
    <w:rsid w:val="003C028B"/>
    <w:rsid w:val="003C16C9"/>
    <w:rsid w:val="003C1CA8"/>
    <w:rsid w:val="003D66D0"/>
    <w:rsid w:val="003D69D0"/>
    <w:rsid w:val="003E317D"/>
    <w:rsid w:val="003E3AAB"/>
    <w:rsid w:val="003E4B48"/>
    <w:rsid w:val="003F0B86"/>
    <w:rsid w:val="003F1EB1"/>
    <w:rsid w:val="003F4917"/>
    <w:rsid w:val="003F6ABF"/>
    <w:rsid w:val="00404591"/>
    <w:rsid w:val="00405F59"/>
    <w:rsid w:val="00407179"/>
    <w:rsid w:val="00410C8E"/>
    <w:rsid w:val="00417A4F"/>
    <w:rsid w:val="004223E7"/>
    <w:rsid w:val="0042524F"/>
    <w:rsid w:val="00435298"/>
    <w:rsid w:val="00437627"/>
    <w:rsid w:val="00450CE5"/>
    <w:rsid w:val="00453AC8"/>
    <w:rsid w:val="0045497D"/>
    <w:rsid w:val="00455B5D"/>
    <w:rsid w:val="00456C72"/>
    <w:rsid w:val="0045708B"/>
    <w:rsid w:val="004611FE"/>
    <w:rsid w:val="0046233B"/>
    <w:rsid w:val="00463084"/>
    <w:rsid w:val="00464A08"/>
    <w:rsid w:val="004672A4"/>
    <w:rsid w:val="00467FF2"/>
    <w:rsid w:val="0047076D"/>
    <w:rsid w:val="00471995"/>
    <w:rsid w:val="00481C08"/>
    <w:rsid w:val="00486AB3"/>
    <w:rsid w:val="00487B1D"/>
    <w:rsid w:val="004910D1"/>
    <w:rsid w:val="00491E66"/>
    <w:rsid w:val="0049484E"/>
    <w:rsid w:val="00496647"/>
    <w:rsid w:val="00496D38"/>
    <w:rsid w:val="004A2357"/>
    <w:rsid w:val="004A41A5"/>
    <w:rsid w:val="004A64FA"/>
    <w:rsid w:val="004B25F8"/>
    <w:rsid w:val="004B2CF0"/>
    <w:rsid w:val="004B45F0"/>
    <w:rsid w:val="004D1F2C"/>
    <w:rsid w:val="004D4C58"/>
    <w:rsid w:val="004D75A0"/>
    <w:rsid w:val="004D7817"/>
    <w:rsid w:val="004E4109"/>
    <w:rsid w:val="004E43A4"/>
    <w:rsid w:val="004E4B9E"/>
    <w:rsid w:val="004E693D"/>
    <w:rsid w:val="004E72E8"/>
    <w:rsid w:val="004F0902"/>
    <w:rsid w:val="004F585A"/>
    <w:rsid w:val="00501771"/>
    <w:rsid w:val="0050572E"/>
    <w:rsid w:val="00506817"/>
    <w:rsid w:val="0050715B"/>
    <w:rsid w:val="005077A8"/>
    <w:rsid w:val="00512E69"/>
    <w:rsid w:val="005149F2"/>
    <w:rsid w:val="0051675D"/>
    <w:rsid w:val="00517E0A"/>
    <w:rsid w:val="00523D3D"/>
    <w:rsid w:val="00524343"/>
    <w:rsid w:val="00531AB8"/>
    <w:rsid w:val="00531D88"/>
    <w:rsid w:val="00533632"/>
    <w:rsid w:val="005410EF"/>
    <w:rsid w:val="00541324"/>
    <w:rsid w:val="00542A8A"/>
    <w:rsid w:val="00542B42"/>
    <w:rsid w:val="00542FE3"/>
    <w:rsid w:val="00544C20"/>
    <w:rsid w:val="005450F1"/>
    <w:rsid w:val="005464F5"/>
    <w:rsid w:val="0054708E"/>
    <w:rsid w:val="005473E3"/>
    <w:rsid w:val="005473E7"/>
    <w:rsid w:val="00554523"/>
    <w:rsid w:val="005577F9"/>
    <w:rsid w:val="00566031"/>
    <w:rsid w:val="005708E9"/>
    <w:rsid w:val="00571A5E"/>
    <w:rsid w:val="00573A74"/>
    <w:rsid w:val="005834BA"/>
    <w:rsid w:val="00587FAF"/>
    <w:rsid w:val="0059105B"/>
    <w:rsid w:val="00593557"/>
    <w:rsid w:val="005A1AB2"/>
    <w:rsid w:val="005A5B37"/>
    <w:rsid w:val="005A6F77"/>
    <w:rsid w:val="005B283A"/>
    <w:rsid w:val="005C0D36"/>
    <w:rsid w:val="005C1312"/>
    <w:rsid w:val="005C2281"/>
    <w:rsid w:val="005C250B"/>
    <w:rsid w:val="005C6F4A"/>
    <w:rsid w:val="005D5172"/>
    <w:rsid w:val="005D7531"/>
    <w:rsid w:val="005E49BB"/>
    <w:rsid w:val="005E5FDE"/>
    <w:rsid w:val="005E7DE5"/>
    <w:rsid w:val="005F4E3F"/>
    <w:rsid w:val="00600326"/>
    <w:rsid w:val="00604179"/>
    <w:rsid w:val="006051A4"/>
    <w:rsid w:val="006105B2"/>
    <w:rsid w:val="0061548F"/>
    <w:rsid w:val="00620FBC"/>
    <w:rsid w:val="00622C99"/>
    <w:rsid w:val="00636091"/>
    <w:rsid w:val="00643694"/>
    <w:rsid w:val="00644E57"/>
    <w:rsid w:val="0065080B"/>
    <w:rsid w:val="00652399"/>
    <w:rsid w:val="00652C83"/>
    <w:rsid w:val="00655C6A"/>
    <w:rsid w:val="006630D3"/>
    <w:rsid w:val="0068504F"/>
    <w:rsid w:val="00685DA4"/>
    <w:rsid w:val="00690ED8"/>
    <w:rsid w:val="00692BA7"/>
    <w:rsid w:val="00693C44"/>
    <w:rsid w:val="006947F2"/>
    <w:rsid w:val="00695083"/>
    <w:rsid w:val="006A02F8"/>
    <w:rsid w:val="006A6488"/>
    <w:rsid w:val="006B0EE8"/>
    <w:rsid w:val="006B1125"/>
    <w:rsid w:val="006B37E8"/>
    <w:rsid w:val="006B3F67"/>
    <w:rsid w:val="006B7620"/>
    <w:rsid w:val="006C152F"/>
    <w:rsid w:val="006C3307"/>
    <w:rsid w:val="006C4427"/>
    <w:rsid w:val="006D1460"/>
    <w:rsid w:val="006D28B0"/>
    <w:rsid w:val="006E08EC"/>
    <w:rsid w:val="006E34A9"/>
    <w:rsid w:val="006E6784"/>
    <w:rsid w:val="006F32F0"/>
    <w:rsid w:val="0070088F"/>
    <w:rsid w:val="007046FF"/>
    <w:rsid w:val="007048B1"/>
    <w:rsid w:val="00724E6D"/>
    <w:rsid w:val="0072616F"/>
    <w:rsid w:val="00731AED"/>
    <w:rsid w:val="007335D0"/>
    <w:rsid w:val="007350CB"/>
    <w:rsid w:val="007358A5"/>
    <w:rsid w:val="00736C4D"/>
    <w:rsid w:val="00742B13"/>
    <w:rsid w:val="00751074"/>
    <w:rsid w:val="00751DA1"/>
    <w:rsid w:val="00757128"/>
    <w:rsid w:val="00757C26"/>
    <w:rsid w:val="007608DC"/>
    <w:rsid w:val="00763574"/>
    <w:rsid w:val="00764EB8"/>
    <w:rsid w:val="00765F6F"/>
    <w:rsid w:val="007705A4"/>
    <w:rsid w:val="0077362C"/>
    <w:rsid w:val="00775108"/>
    <w:rsid w:val="00780586"/>
    <w:rsid w:val="007806FA"/>
    <w:rsid w:val="007819F2"/>
    <w:rsid w:val="00782AC1"/>
    <w:rsid w:val="00792874"/>
    <w:rsid w:val="007A2633"/>
    <w:rsid w:val="007A3B40"/>
    <w:rsid w:val="007A7E54"/>
    <w:rsid w:val="007B3AA9"/>
    <w:rsid w:val="007B6387"/>
    <w:rsid w:val="007C3ED5"/>
    <w:rsid w:val="007D3279"/>
    <w:rsid w:val="007D34F9"/>
    <w:rsid w:val="007D70E6"/>
    <w:rsid w:val="007F0E1F"/>
    <w:rsid w:val="007F675D"/>
    <w:rsid w:val="007F7EF1"/>
    <w:rsid w:val="008006BA"/>
    <w:rsid w:val="00800A61"/>
    <w:rsid w:val="00803F79"/>
    <w:rsid w:val="008064DB"/>
    <w:rsid w:val="008073C5"/>
    <w:rsid w:val="00807C6D"/>
    <w:rsid w:val="008117A5"/>
    <w:rsid w:val="008124E3"/>
    <w:rsid w:val="008140ED"/>
    <w:rsid w:val="00820A9A"/>
    <w:rsid w:val="008242CD"/>
    <w:rsid w:val="008243C4"/>
    <w:rsid w:val="00836EA2"/>
    <w:rsid w:val="008442B8"/>
    <w:rsid w:val="008548D1"/>
    <w:rsid w:val="00855C9B"/>
    <w:rsid w:val="008565D4"/>
    <w:rsid w:val="00857F9E"/>
    <w:rsid w:val="008602CC"/>
    <w:rsid w:val="008802D2"/>
    <w:rsid w:val="008830E3"/>
    <w:rsid w:val="00887E13"/>
    <w:rsid w:val="008900E0"/>
    <w:rsid w:val="008B08C5"/>
    <w:rsid w:val="008B1884"/>
    <w:rsid w:val="008B6084"/>
    <w:rsid w:val="008C1BC9"/>
    <w:rsid w:val="008C2927"/>
    <w:rsid w:val="008D384C"/>
    <w:rsid w:val="008D4CE6"/>
    <w:rsid w:val="008D5434"/>
    <w:rsid w:val="008D5F0C"/>
    <w:rsid w:val="008D697D"/>
    <w:rsid w:val="008E300C"/>
    <w:rsid w:val="008F6B40"/>
    <w:rsid w:val="008F6FBA"/>
    <w:rsid w:val="00901E98"/>
    <w:rsid w:val="009059FD"/>
    <w:rsid w:val="00912B46"/>
    <w:rsid w:val="00914114"/>
    <w:rsid w:val="00922F61"/>
    <w:rsid w:val="00923F15"/>
    <w:rsid w:val="0092572A"/>
    <w:rsid w:val="009265D0"/>
    <w:rsid w:val="00927027"/>
    <w:rsid w:val="00934A4A"/>
    <w:rsid w:val="0093666E"/>
    <w:rsid w:val="0094213B"/>
    <w:rsid w:val="00942FAD"/>
    <w:rsid w:val="0094565A"/>
    <w:rsid w:val="00945968"/>
    <w:rsid w:val="00946867"/>
    <w:rsid w:val="00955987"/>
    <w:rsid w:val="00956ED0"/>
    <w:rsid w:val="009628A9"/>
    <w:rsid w:val="00966611"/>
    <w:rsid w:val="0098034D"/>
    <w:rsid w:val="00984E57"/>
    <w:rsid w:val="009902DD"/>
    <w:rsid w:val="00993336"/>
    <w:rsid w:val="009A0521"/>
    <w:rsid w:val="009A0C4F"/>
    <w:rsid w:val="009A4017"/>
    <w:rsid w:val="009B08E7"/>
    <w:rsid w:val="009B090C"/>
    <w:rsid w:val="009B72AC"/>
    <w:rsid w:val="009C02DA"/>
    <w:rsid w:val="009C14C7"/>
    <w:rsid w:val="009C2295"/>
    <w:rsid w:val="009C737C"/>
    <w:rsid w:val="009D5502"/>
    <w:rsid w:val="009D696B"/>
    <w:rsid w:val="009D77C2"/>
    <w:rsid w:val="009E1634"/>
    <w:rsid w:val="009E2F84"/>
    <w:rsid w:val="009E3B1F"/>
    <w:rsid w:val="009E3B76"/>
    <w:rsid w:val="009F0E12"/>
    <w:rsid w:val="00A01940"/>
    <w:rsid w:val="00A03F90"/>
    <w:rsid w:val="00A0700D"/>
    <w:rsid w:val="00A10D48"/>
    <w:rsid w:val="00A11FA6"/>
    <w:rsid w:val="00A1364E"/>
    <w:rsid w:val="00A144C6"/>
    <w:rsid w:val="00A14B2E"/>
    <w:rsid w:val="00A20067"/>
    <w:rsid w:val="00A205D6"/>
    <w:rsid w:val="00A224E3"/>
    <w:rsid w:val="00A23237"/>
    <w:rsid w:val="00A24686"/>
    <w:rsid w:val="00A250B4"/>
    <w:rsid w:val="00A257F7"/>
    <w:rsid w:val="00A35873"/>
    <w:rsid w:val="00A37C0A"/>
    <w:rsid w:val="00A46C5E"/>
    <w:rsid w:val="00A477C6"/>
    <w:rsid w:val="00A51D6A"/>
    <w:rsid w:val="00A523AB"/>
    <w:rsid w:val="00A53666"/>
    <w:rsid w:val="00A55C12"/>
    <w:rsid w:val="00A5742A"/>
    <w:rsid w:val="00A65904"/>
    <w:rsid w:val="00A660BF"/>
    <w:rsid w:val="00A6718E"/>
    <w:rsid w:val="00A677BC"/>
    <w:rsid w:val="00A71BE0"/>
    <w:rsid w:val="00A72F08"/>
    <w:rsid w:val="00A73D3B"/>
    <w:rsid w:val="00A80C41"/>
    <w:rsid w:val="00A849A9"/>
    <w:rsid w:val="00A8597F"/>
    <w:rsid w:val="00A85AE3"/>
    <w:rsid w:val="00A867B9"/>
    <w:rsid w:val="00A87B8A"/>
    <w:rsid w:val="00A9006C"/>
    <w:rsid w:val="00A9317E"/>
    <w:rsid w:val="00A951E5"/>
    <w:rsid w:val="00A959BF"/>
    <w:rsid w:val="00AA0687"/>
    <w:rsid w:val="00AA1E53"/>
    <w:rsid w:val="00AA4DBE"/>
    <w:rsid w:val="00AB179D"/>
    <w:rsid w:val="00AB6D2F"/>
    <w:rsid w:val="00AB6FF7"/>
    <w:rsid w:val="00AC1DB7"/>
    <w:rsid w:val="00AC2D19"/>
    <w:rsid w:val="00AD58B9"/>
    <w:rsid w:val="00AE24F5"/>
    <w:rsid w:val="00AE4B34"/>
    <w:rsid w:val="00AE7F3A"/>
    <w:rsid w:val="00AF1EC5"/>
    <w:rsid w:val="00AF1FB4"/>
    <w:rsid w:val="00AF669B"/>
    <w:rsid w:val="00AF7692"/>
    <w:rsid w:val="00B01D62"/>
    <w:rsid w:val="00B06A7F"/>
    <w:rsid w:val="00B07331"/>
    <w:rsid w:val="00B07F53"/>
    <w:rsid w:val="00B101D2"/>
    <w:rsid w:val="00B209EC"/>
    <w:rsid w:val="00B224BE"/>
    <w:rsid w:val="00B24533"/>
    <w:rsid w:val="00B24D5A"/>
    <w:rsid w:val="00B27769"/>
    <w:rsid w:val="00B303D3"/>
    <w:rsid w:val="00B315FB"/>
    <w:rsid w:val="00B36F33"/>
    <w:rsid w:val="00B37E13"/>
    <w:rsid w:val="00B44EF1"/>
    <w:rsid w:val="00B461BA"/>
    <w:rsid w:val="00B47968"/>
    <w:rsid w:val="00B62E33"/>
    <w:rsid w:val="00B63001"/>
    <w:rsid w:val="00B64075"/>
    <w:rsid w:val="00B661B2"/>
    <w:rsid w:val="00B662C9"/>
    <w:rsid w:val="00B71698"/>
    <w:rsid w:val="00B750FA"/>
    <w:rsid w:val="00B778A4"/>
    <w:rsid w:val="00B8402E"/>
    <w:rsid w:val="00B854EF"/>
    <w:rsid w:val="00B85C4F"/>
    <w:rsid w:val="00B91BD8"/>
    <w:rsid w:val="00B95DC2"/>
    <w:rsid w:val="00B95EBC"/>
    <w:rsid w:val="00B970C6"/>
    <w:rsid w:val="00BA2B65"/>
    <w:rsid w:val="00BA459B"/>
    <w:rsid w:val="00BA5B9A"/>
    <w:rsid w:val="00BB3E0C"/>
    <w:rsid w:val="00BB5463"/>
    <w:rsid w:val="00BC037D"/>
    <w:rsid w:val="00BC7C41"/>
    <w:rsid w:val="00BD4290"/>
    <w:rsid w:val="00BD500F"/>
    <w:rsid w:val="00BD5B64"/>
    <w:rsid w:val="00BD688B"/>
    <w:rsid w:val="00BF0EA3"/>
    <w:rsid w:val="00BF0F6C"/>
    <w:rsid w:val="00BF799B"/>
    <w:rsid w:val="00BF7F9B"/>
    <w:rsid w:val="00C02C68"/>
    <w:rsid w:val="00C12CA7"/>
    <w:rsid w:val="00C158D6"/>
    <w:rsid w:val="00C21524"/>
    <w:rsid w:val="00C24AF3"/>
    <w:rsid w:val="00C27521"/>
    <w:rsid w:val="00C30B4F"/>
    <w:rsid w:val="00C33D64"/>
    <w:rsid w:val="00C40449"/>
    <w:rsid w:val="00C42F91"/>
    <w:rsid w:val="00C44BEB"/>
    <w:rsid w:val="00C531E5"/>
    <w:rsid w:val="00C61958"/>
    <w:rsid w:val="00C619BC"/>
    <w:rsid w:val="00C626D0"/>
    <w:rsid w:val="00C66003"/>
    <w:rsid w:val="00C6686C"/>
    <w:rsid w:val="00C71542"/>
    <w:rsid w:val="00C71C5A"/>
    <w:rsid w:val="00C72122"/>
    <w:rsid w:val="00C73FE9"/>
    <w:rsid w:val="00C74A41"/>
    <w:rsid w:val="00C75687"/>
    <w:rsid w:val="00C77334"/>
    <w:rsid w:val="00C82929"/>
    <w:rsid w:val="00C8328E"/>
    <w:rsid w:val="00C837FA"/>
    <w:rsid w:val="00C905E9"/>
    <w:rsid w:val="00C91DB8"/>
    <w:rsid w:val="00C95049"/>
    <w:rsid w:val="00C95D20"/>
    <w:rsid w:val="00C9792D"/>
    <w:rsid w:val="00CA11B5"/>
    <w:rsid w:val="00CA75B1"/>
    <w:rsid w:val="00CA7B74"/>
    <w:rsid w:val="00CA7EE8"/>
    <w:rsid w:val="00CB0B0A"/>
    <w:rsid w:val="00CB234E"/>
    <w:rsid w:val="00CB4909"/>
    <w:rsid w:val="00CB49FC"/>
    <w:rsid w:val="00CB6D87"/>
    <w:rsid w:val="00CC00C4"/>
    <w:rsid w:val="00CC03A6"/>
    <w:rsid w:val="00CC4D95"/>
    <w:rsid w:val="00CC7AB3"/>
    <w:rsid w:val="00CD4963"/>
    <w:rsid w:val="00CE39A9"/>
    <w:rsid w:val="00CE5CE2"/>
    <w:rsid w:val="00CE75EC"/>
    <w:rsid w:val="00D04272"/>
    <w:rsid w:val="00D04682"/>
    <w:rsid w:val="00D10DDA"/>
    <w:rsid w:val="00D1248B"/>
    <w:rsid w:val="00D135BA"/>
    <w:rsid w:val="00D14373"/>
    <w:rsid w:val="00D16EC8"/>
    <w:rsid w:val="00D23202"/>
    <w:rsid w:val="00D2645F"/>
    <w:rsid w:val="00D30734"/>
    <w:rsid w:val="00D30A53"/>
    <w:rsid w:val="00D32BAD"/>
    <w:rsid w:val="00D33D8A"/>
    <w:rsid w:val="00D42E29"/>
    <w:rsid w:val="00D44B68"/>
    <w:rsid w:val="00D55F22"/>
    <w:rsid w:val="00D56639"/>
    <w:rsid w:val="00D567EC"/>
    <w:rsid w:val="00D65860"/>
    <w:rsid w:val="00D66A08"/>
    <w:rsid w:val="00D67A2B"/>
    <w:rsid w:val="00D72830"/>
    <w:rsid w:val="00D82CCD"/>
    <w:rsid w:val="00D833B9"/>
    <w:rsid w:val="00D854B0"/>
    <w:rsid w:val="00D90930"/>
    <w:rsid w:val="00D91041"/>
    <w:rsid w:val="00D943DF"/>
    <w:rsid w:val="00D9533C"/>
    <w:rsid w:val="00D95824"/>
    <w:rsid w:val="00D97638"/>
    <w:rsid w:val="00DB0D9D"/>
    <w:rsid w:val="00DC1422"/>
    <w:rsid w:val="00DD0C96"/>
    <w:rsid w:val="00DD65BA"/>
    <w:rsid w:val="00DE178C"/>
    <w:rsid w:val="00DF03AE"/>
    <w:rsid w:val="00DF4CB8"/>
    <w:rsid w:val="00DF5225"/>
    <w:rsid w:val="00DF5539"/>
    <w:rsid w:val="00E01A54"/>
    <w:rsid w:val="00E03EED"/>
    <w:rsid w:val="00E04EAD"/>
    <w:rsid w:val="00E10450"/>
    <w:rsid w:val="00E15D87"/>
    <w:rsid w:val="00E167E5"/>
    <w:rsid w:val="00E326B2"/>
    <w:rsid w:val="00E33AE6"/>
    <w:rsid w:val="00E3505A"/>
    <w:rsid w:val="00E41841"/>
    <w:rsid w:val="00E504C3"/>
    <w:rsid w:val="00E50D77"/>
    <w:rsid w:val="00E51469"/>
    <w:rsid w:val="00E53689"/>
    <w:rsid w:val="00E544C7"/>
    <w:rsid w:val="00E54D4A"/>
    <w:rsid w:val="00E554F0"/>
    <w:rsid w:val="00E55C58"/>
    <w:rsid w:val="00E56C43"/>
    <w:rsid w:val="00E56D3D"/>
    <w:rsid w:val="00E56D51"/>
    <w:rsid w:val="00E573D5"/>
    <w:rsid w:val="00E60C01"/>
    <w:rsid w:val="00E61D2B"/>
    <w:rsid w:val="00E66AB9"/>
    <w:rsid w:val="00E6754D"/>
    <w:rsid w:val="00E7098C"/>
    <w:rsid w:val="00E8259D"/>
    <w:rsid w:val="00E83258"/>
    <w:rsid w:val="00E87DF1"/>
    <w:rsid w:val="00E90877"/>
    <w:rsid w:val="00E9176F"/>
    <w:rsid w:val="00E92C9F"/>
    <w:rsid w:val="00E94F4C"/>
    <w:rsid w:val="00EA14A9"/>
    <w:rsid w:val="00EA7766"/>
    <w:rsid w:val="00EB2627"/>
    <w:rsid w:val="00EB4C87"/>
    <w:rsid w:val="00EB73FB"/>
    <w:rsid w:val="00EC1126"/>
    <w:rsid w:val="00EC2361"/>
    <w:rsid w:val="00EC505F"/>
    <w:rsid w:val="00EC7134"/>
    <w:rsid w:val="00ED727A"/>
    <w:rsid w:val="00ED78FC"/>
    <w:rsid w:val="00EE472C"/>
    <w:rsid w:val="00EE58A9"/>
    <w:rsid w:val="00EE7057"/>
    <w:rsid w:val="00F01287"/>
    <w:rsid w:val="00F01325"/>
    <w:rsid w:val="00F01E31"/>
    <w:rsid w:val="00F04C0E"/>
    <w:rsid w:val="00F06ED5"/>
    <w:rsid w:val="00F10090"/>
    <w:rsid w:val="00F125D5"/>
    <w:rsid w:val="00F1465F"/>
    <w:rsid w:val="00F167A7"/>
    <w:rsid w:val="00F21629"/>
    <w:rsid w:val="00F247ED"/>
    <w:rsid w:val="00F254ED"/>
    <w:rsid w:val="00F33D68"/>
    <w:rsid w:val="00F34E96"/>
    <w:rsid w:val="00F3631E"/>
    <w:rsid w:val="00F401B2"/>
    <w:rsid w:val="00F435BE"/>
    <w:rsid w:val="00F46F11"/>
    <w:rsid w:val="00F47C24"/>
    <w:rsid w:val="00F525BD"/>
    <w:rsid w:val="00F568D7"/>
    <w:rsid w:val="00F57A74"/>
    <w:rsid w:val="00F6606D"/>
    <w:rsid w:val="00F67CF9"/>
    <w:rsid w:val="00F71E25"/>
    <w:rsid w:val="00F75286"/>
    <w:rsid w:val="00F767ED"/>
    <w:rsid w:val="00F80574"/>
    <w:rsid w:val="00F819B3"/>
    <w:rsid w:val="00F82364"/>
    <w:rsid w:val="00F926A5"/>
    <w:rsid w:val="00F95220"/>
    <w:rsid w:val="00F970EE"/>
    <w:rsid w:val="00FB045F"/>
    <w:rsid w:val="00FC23C3"/>
    <w:rsid w:val="00FC4C88"/>
    <w:rsid w:val="00FE0960"/>
    <w:rsid w:val="00FE09DA"/>
    <w:rsid w:val="00FE0B84"/>
    <w:rsid w:val="00FE17DF"/>
    <w:rsid w:val="00FE27D3"/>
    <w:rsid w:val="00FE7051"/>
    <w:rsid w:val="00FF3E1C"/>
    <w:rsid w:val="00FF665A"/>
    <w:rsid w:val="00FF6E1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5:chartTrackingRefBased/>
  <w15:docId w15:val="{092FDDB5-8A9A-4D1A-B1BA-3520D5A18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343"/>
    <w:pPr>
      <w:spacing w:line="276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0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74B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D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4369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36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FF7A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70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6700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474B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474B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74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474B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3474BC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665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665A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uiPriority w:val="9"/>
    <w:rsid w:val="00523D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366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65080B"/>
  </w:style>
  <w:style w:type="paragraph" w:styleId="TOC3">
    <w:name w:val="toc 3"/>
    <w:basedOn w:val="Normal"/>
    <w:next w:val="Normal"/>
    <w:autoRedefine/>
    <w:uiPriority w:val="39"/>
    <w:unhideWhenUsed/>
    <w:rsid w:val="008B6084"/>
    <w:pPr>
      <w:spacing w:after="100"/>
      <w:ind w:left="440"/>
    </w:pPr>
  </w:style>
  <w:style w:type="table" w:styleId="TableGrid">
    <w:name w:val="Table Grid"/>
    <w:basedOn w:val="TableNormal"/>
    <w:uiPriority w:val="39"/>
    <w:rsid w:val="008D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7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9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4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1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20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91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37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18.png"/><Relationship Id="rId39" Type="http://schemas.openxmlformats.org/officeDocument/2006/relationships/image" Target="media/image25.emf"/><Relationship Id="rId21" Type="http://schemas.openxmlformats.org/officeDocument/2006/relationships/image" Target="media/image16.png"/><Relationship Id="rId34" Type="http://schemas.openxmlformats.org/officeDocument/2006/relationships/package" Target="embeddings/Rysunek_programu_Microsoft_Visio4.vsdx"/><Relationship Id="rId42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0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hyperlink" Target="http://localhost:1471/localization/rooms" TargetMode="External"/><Relationship Id="rId32" Type="http://schemas.openxmlformats.org/officeDocument/2006/relationships/package" Target="embeddings/Rysunek_programu_Microsoft_Visio3.vsdx"/><Relationship Id="rId37" Type="http://schemas.openxmlformats.org/officeDocument/2006/relationships/image" Target="media/image24.emf"/><Relationship Id="rId40" Type="http://schemas.openxmlformats.org/officeDocument/2006/relationships/package" Target="embeddings/Rysunek_programu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hyperlink" Target="http://localhost:1471/localization/rooms" TargetMode="External"/><Relationship Id="rId28" Type="http://schemas.openxmlformats.org/officeDocument/2006/relationships/package" Target="embeddings/Rysunek_programu_Microsoft_Visio1.vsdx"/><Relationship Id="rId36" Type="http://schemas.openxmlformats.org/officeDocument/2006/relationships/package" Target="embeddings/Rysunek_programu_Microsoft_Visio5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image" Target="media/image4.gif"/><Relationship Id="rId14" Type="http://schemas.openxmlformats.org/officeDocument/2006/relationships/image" Target="media/image9.png"/><Relationship Id="rId22" Type="http://schemas.openxmlformats.org/officeDocument/2006/relationships/hyperlink" Target="http://localhost:1471/localization/rooms" TargetMode="External"/><Relationship Id="rId27" Type="http://schemas.openxmlformats.org/officeDocument/2006/relationships/image" Target="media/image19.emf"/><Relationship Id="rId30" Type="http://schemas.openxmlformats.org/officeDocument/2006/relationships/package" Target="embeddings/Rysunek_programu_Microsoft_Visio2.vsdx"/><Relationship Id="rId35" Type="http://schemas.openxmlformats.org/officeDocument/2006/relationships/image" Target="media/image23.emf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7.png"/><Relationship Id="rId33" Type="http://schemas.openxmlformats.org/officeDocument/2006/relationships/image" Target="media/image22.emf"/><Relationship Id="rId38" Type="http://schemas.openxmlformats.org/officeDocument/2006/relationships/package" Target="embeddings/Rysunek_programu_Microsoft_Visio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Kot</b:Tag>
    <b:SourceType>BookSection</b:SourceType>
    <b:Guid>{154934F4-12F0-40B0-A8F1-4D0522675DDE}</b:Guid>
    <b:Author>
      <b:Author>
        <b:Corporate>Kotaru, Manikanta; Joshi, Kiran; Bharadia, Dinesh; Katti, Sachin</b:Corporate>
      </b:Author>
    </b:Author>
    <b:Title>SpotFi: Decimeter Level Localization Using WiFi</b:Title>
    <b:RefOrder>1</b:RefOrder>
  </b:Source>
  <b:Source>
    <b:Tag>Mar</b:Tag>
    <b:SourceType>BookSection</b:SourceType>
    <b:Guid>{ADBA3D12-3B6C-4952-AC3F-A78752116796}</b:Guid>
    <b:Author>
      <b:Author>
        <b:NameList>
          <b:Person>
            <b:Last>Marcaletti</b:Last>
            <b:First>Andreas</b:First>
          </b:Person>
          <b:Person>
            <b:Last>Rea</b:Last>
            <b:First>Maurizio</b:First>
          </b:Person>
          <b:Person>
            <b:Last>Giustiniano</b:Last>
            <b:First>Domenico</b:First>
          </b:Person>
          <b:Person>
            <b:Last>Lenders</b:Last>
            <b:First>Vincent</b:First>
          </b:Person>
          <b:Person>
            <b:Last>Fakhreddine</b:Last>
            <b:First>Aymen</b:First>
          </b:Person>
        </b:NameList>
      </b:Author>
    </b:Author>
    <b:Title>Filtering Noisy 802.11 Time-of-Flight Ranging Measurements</b:Title>
    <b:RefOrder>2</b:RefOrder>
  </b:Source>
  <b:Source>
    <b:Tag>tec</b:Tag>
    <b:SourceType>InternetSite</b:SourceType>
    <b:Guid>{415ABC90-2E1F-45C9-AEAA-3C68A7647068}</b:Guid>
    <b:URL>technet.microsoft.com/en-us/library/cc958821.aspx</b:URL>
    <b:Title>Microsoft TechNet</b:Title>
    <b:RefOrder>3</b:RefOrder>
  </b:Source>
  <b:Source>
    <b:Tag>htt</b:Tag>
    <b:SourceType>InternetSite</b:SourceType>
    <b:Guid>{3B846A2B-E462-48F9-9B5A-264F632DA22D}</b:Guid>
    <b:Title>Android Developers</b:Title>
    <b:URL>https://developer.android.com/guide/platform/index.html</b:URL>
    <b:RefOrder>5</b:RefOrder>
  </b:Source>
  <b:Source>
    <b:Tag>Dev</b:Tag>
    <b:SourceType>InternetSite</b:SourceType>
    <b:Guid>{49245EC3-D7E5-4525-AED6-C00B3C746D5D}</b:Guid>
    <b:Title>Developer Mozilla</b:Title>
    <b:URL>https://developer.mozilla.org/en-US/docs/Web/HTTP/Overview</b:URL>
    <b:RefOrder>4</b:RefOrder>
  </b:Source>
  <b:Source>
    <b:Tag>Kem</b:Tag>
    <b:SourceType>InternetSite</b:SourceType>
    <b:Guid>{BB118B03-7C49-498B-950C-614012E0C49C}</b:Guid>
    <b:Title>Kemp technologies</b:Title>
    <b:URL>https://kemptechnologies.com/emea/solutions/http2/</b:URL>
    <b:RefOrder>7</b:RefOrder>
  </b:Source>
  <b:Source>
    <b:Tag>Mic</b:Tag>
    <b:SourceType>InternetSite</b:SourceType>
    <b:Guid>{CFAA63D9-1FF5-4646-8F47-49881F9AA3F5}</b:Guid>
    <b:Title>Microsoft</b:Title>
    <b:URL>https://docs.microsoft.com/en-us/dotnet/csharp/getting-started/introduction-to-the-csharp-language-and-the-net-framework</b:URL>
    <b:RefOrder>6</b:RefOrder>
  </b:Source>
</b:Sources>
</file>

<file path=customXml/itemProps1.xml><?xml version="1.0" encoding="utf-8"?>
<ds:datastoreItem xmlns:ds="http://schemas.openxmlformats.org/officeDocument/2006/customXml" ds:itemID="{D7B109F8-2628-4CFB-A0FD-C4F3CA5E3E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73</TotalTime>
  <Pages>44</Pages>
  <Words>8290</Words>
  <Characters>49740</Characters>
  <Application>Microsoft Office Word</Application>
  <DocSecurity>0</DocSecurity>
  <Lines>414</Lines>
  <Paragraphs>1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eusz Wojewódka</dc:creator>
  <cp:keywords/>
  <dc:description/>
  <cp:lastModifiedBy>Mateusz Wojewódka</cp:lastModifiedBy>
  <cp:revision>607</cp:revision>
  <dcterms:created xsi:type="dcterms:W3CDTF">2018-04-11T06:53:00Z</dcterms:created>
  <dcterms:modified xsi:type="dcterms:W3CDTF">2018-04-23T20:42:00Z</dcterms:modified>
</cp:coreProperties>
</file>